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145239"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145239"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145239"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3B5F4D" w:rsidP="00AD27F9"/>
    <w:p w:rsidR="00AD27F9" w:rsidRDefault="00DF6C8A" w:rsidP="00FA44D3">
      <w:pPr>
        <w:pStyle w:val="2"/>
      </w:pPr>
      <w:r>
        <w:rPr>
          <w:rFonts w:hint="eastAsia"/>
        </w:rPr>
        <w:lastRenderedPageBreak/>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145239" w:rsidP="00F61E56">
      <w:hyperlink r:id="rId11"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145239" w:rsidP="00AD27F9">
      <w:hyperlink r:id="rId12"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145239" w:rsidP="008032AF">
      <w:hyperlink r:id="rId13"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145239" w:rsidP="008032AF">
      <w:hyperlink r:id="rId14"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145239" w:rsidP="00C664D2">
      <w:hyperlink r:id="rId15"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145239" w:rsidP="00AD27F9">
      <w:hyperlink r:id="rId16"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145239" w:rsidP="007F0957">
      <w:hyperlink r:id="rId17"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145239" w:rsidP="007F0957">
      <w:hyperlink r:id="rId18"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145239" w:rsidP="007F0957">
      <w:hyperlink r:id="rId19" w:history="1">
        <w:r w:rsidR="00E34A59" w:rsidRPr="00341314">
          <w:rPr>
            <w:rStyle w:val="a5"/>
          </w:rPr>
          <w:t>http://on-demand.gputechconf.com/gtc/2015/presentation/S5148-Markus-Tavenrath.pdf</w:t>
        </w:r>
      </w:hyperlink>
    </w:p>
    <w:p w:rsidR="00F1728C" w:rsidRDefault="00145239" w:rsidP="007F0957">
      <w:hyperlink r:id="rId20" w:history="1">
        <w:r w:rsidR="003E30DD" w:rsidRPr="00341314">
          <w:rPr>
            <w:rStyle w:val="a5"/>
          </w:rPr>
          <w:t>https://github.com/nvpro-pipeline/pipeline</w:t>
        </w:r>
      </w:hyperlink>
    </w:p>
    <w:p w:rsidR="003E30DD" w:rsidRDefault="003E30DD" w:rsidP="007F0957"/>
    <w:p w:rsidR="00D54B95" w:rsidRDefault="00D54B95" w:rsidP="007F0957">
      <w:r>
        <w:rPr>
          <w:rFonts w:hint="eastAsia"/>
        </w:rPr>
        <w:lastRenderedPageBreak/>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lastRenderedPageBreak/>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145239" w:rsidP="007F0957">
      <w:pPr>
        <w:rPr>
          <w:rStyle w:val="a5"/>
        </w:rPr>
      </w:pPr>
      <w:hyperlink r:id="rId21"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145239" w:rsidP="000A06BC">
      <w:hyperlink r:id="rId22"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145239" w:rsidP="007F0957">
      <w:hyperlink r:id="rId23" w:history="1">
        <w:r w:rsidR="00EE7D13" w:rsidRPr="00341314">
          <w:rPr>
            <w:rStyle w:val="a5"/>
          </w:rPr>
          <w:t>http://on-demand.gputechconf.com/gtc/2014/presentations/S4379-opengl-44-scene-rendering-techniques.pdf</w:t>
        </w:r>
      </w:hyperlink>
    </w:p>
    <w:p w:rsidR="00CE09CC" w:rsidRDefault="00145239" w:rsidP="007F0957">
      <w:hyperlink r:id="rId24" w:history="1">
        <w:r w:rsidR="00EE7D13" w:rsidRPr="00341314">
          <w:rPr>
            <w:rStyle w:val="a5"/>
          </w:rPr>
          <w:t>https://github.com/nvpro-samples/gl_cadscene_rendertechniques</w:t>
        </w:r>
      </w:hyperlink>
    </w:p>
    <w:p w:rsidR="00EE7D13" w:rsidRDefault="00145239" w:rsidP="007F0957">
      <w:hyperlink r:id="rId25"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145239" w:rsidP="00791384">
      <w:hyperlink r:id="rId26" w:history="1">
        <w:r w:rsidR="00CE09CC" w:rsidRPr="00341314">
          <w:rPr>
            <w:rStyle w:val="a5"/>
          </w:rPr>
          <w:t>http://on-demand.gputechconf.com/gtc/2015/presentation/S5135-Christoph-Kubisch-Pierre-Boudier.pdf</w:t>
        </w:r>
      </w:hyperlink>
    </w:p>
    <w:p w:rsidR="00503D96" w:rsidRDefault="00145239" w:rsidP="00791384">
      <w:hyperlink r:id="rId27"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145239" w:rsidP="00791384">
      <w:hyperlink r:id="rId28"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lastRenderedPageBreak/>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lastRenderedPageBreak/>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14523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lastRenderedPageBreak/>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145239" w:rsidP="002E0F57">
      <w:hyperlink r:id="rId29"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145239" w:rsidP="002E0F57">
      <w:hyperlink r:id="rId30"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145239" w:rsidP="002E0F57">
      <w:hyperlink r:id="rId31"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145239" w:rsidP="002E0F57">
      <w:hyperlink r:id="rId32"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lastRenderedPageBreak/>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lastRenderedPageBreak/>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lastRenderedPageBreak/>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lastRenderedPageBreak/>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D443E" w:rsidP="0007706D">
      <w:pPr>
        <w:pStyle w:val="3"/>
      </w:pPr>
      <w:bookmarkStart w:id="16" w:name="_Toc497394641"/>
      <w:r>
        <w:rPr>
          <w:rFonts w:hint="eastAsia"/>
        </w:rPr>
        <w:t>掩码软件遮挡剔除（</w:t>
      </w:r>
      <w:r w:rsidRPr="00C5627F">
        <w:t>Masked</w:t>
      </w:r>
      <w:r>
        <w:t xml:space="preserve"> </w:t>
      </w:r>
      <w:r w:rsidRPr="00C5627F">
        <w:t>Software</w:t>
      </w:r>
      <w:r>
        <w:t xml:space="preserve"> </w:t>
      </w:r>
      <w:r w:rsidRPr="00C5627F">
        <w:t>Occlusion</w:t>
      </w:r>
      <w:r>
        <w:t xml:space="preserve"> </w:t>
      </w:r>
      <w:r w:rsidRPr="00C5627F">
        <w:t>Culling</w:t>
      </w:r>
      <w:r>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145239" w:rsidP="009D443E">
      <w:hyperlink r:id="rId33"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lastRenderedPageBreak/>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14523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14523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1452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14523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1452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lastRenderedPageBreak/>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1452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1452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1452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1452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1452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14523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1452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1452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1452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1452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1452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1452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14523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1452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1452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lastRenderedPageBreak/>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14523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14523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lastRenderedPageBreak/>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lastRenderedPageBreak/>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14523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14523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14523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lastRenderedPageBreak/>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14523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14523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lastRenderedPageBreak/>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14523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14523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14523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14523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14523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14523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lastRenderedPageBreak/>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lastRenderedPageBreak/>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145239" w:rsidP="0015536D">
      <w:hyperlink r:id="rId35"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145239" w:rsidP="0015536D">
      <w:hyperlink r:id="rId36"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145239" w:rsidP="00A703C9">
      <w:hyperlink r:id="rId37"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145239" w:rsidP="00C43D22">
      <w:hyperlink r:id="rId38"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14523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lastRenderedPageBreak/>
        <w:t>Nathan Reed</w:t>
      </w:r>
      <w:r>
        <w:t>. "</w:t>
      </w:r>
      <w:r w:rsidRPr="00D53DE0">
        <w:t>Depth Precision Visualized</w:t>
      </w:r>
      <w:r>
        <w:t xml:space="preserve">." </w:t>
      </w:r>
      <w:r w:rsidRPr="00D53DE0">
        <w:t>NVIDIA GameWorks Blog</w:t>
      </w:r>
      <w:r>
        <w:t xml:space="preserve"> 2015.</w:t>
      </w:r>
    </w:p>
    <w:p w:rsidR="006F75EA" w:rsidRDefault="00145239" w:rsidP="006F75EA">
      <w:hyperlink r:id="rId39"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145239" w:rsidP="00FE2F4B">
      <w:hyperlink r:id="rId40"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145239" w:rsidP="00FE2F4B">
      <w:hyperlink r:id="rId41"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145239" w:rsidP="00FE2F4B">
      <w:hyperlink r:id="rId42"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lastRenderedPageBreak/>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1452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14523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145239" w:rsidP="00953B6A">
      <w:hyperlink r:id="rId46"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145239" w:rsidP="00C017A7">
      <w:hyperlink r:id="rId47"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w:t>
      </w:r>
      <w:r w:rsidR="006D3AB5">
        <w:rPr>
          <w:rFonts w:hint="eastAsia"/>
        </w:rPr>
        <w:lastRenderedPageBreak/>
        <w:t>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lastRenderedPageBreak/>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14523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14523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14523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14523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w:t>
      </w:r>
      <w:r w:rsidR="004C43EE">
        <w:rPr>
          <w:rFonts w:hint="eastAsia"/>
        </w:rPr>
        <w:lastRenderedPageBreak/>
        <w:t>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lastRenderedPageBreak/>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14523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lastRenderedPageBreak/>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14523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14523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14523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lastRenderedPageBreak/>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lastRenderedPageBreak/>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145239" w:rsidP="000A6D72">
      <w:hyperlink r:id="rId50"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145239" w:rsidP="000A6D72">
      <w:hyperlink r:id="rId51"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w:t>
      </w:r>
      <w:r>
        <w:rPr>
          <w:rFonts w:hint="eastAsia"/>
        </w:rPr>
        <w:lastRenderedPageBreak/>
        <w:t>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lastRenderedPageBreak/>
        <w:t>//</w:t>
      </w:r>
      <w:hyperlink r:id="rId52"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145239" w:rsidP="00E20F01">
      <w:hyperlink r:id="rId53"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145239" w:rsidP="00DF0E38">
      <w:hyperlink r:id="rId54"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145239" w:rsidP="00E20F01">
      <w:hyperlink r:id="rId55"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145239" w:rsidP="00E20F01">
      <w:hyperlink r:id="rId56"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145239" w:rsidP="00E20F01">
      <w:hyperlink r:id="rId57"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145239" w:rsidP="00E20F01">
      <w:hyperlink r:id="rId58"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145239" w:rsidP="00671966">
      <w:pPr>
        <w:rPr>
          <w:rStyle w:val="a5"/>
        </w:rPr>
      </w:pPr>
      <w:hyperlink r:id="rId59"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145239" w:rsidP="00CF1D29">
      <w:hyperlink r:id="rId60" w:history="1">
        <w:r w:rsidR="00CF1D29" w:rsidRPr="008E295E">
          <w:rPr>
            <w:rStyle w:val="a5"/>
          </w:rPr>
          <w:t>http://on-demand.gputechconf.com/gtc/2015/presentation/S5748-Evgeny-Makarov.pdf</w:t>
        </w:r>
      </w:hyperlink>
    </w:p>
    <w:p w:rsidR="00CF1D29" w:rsidRDefault="00145239" w:rsidP="00671966">
      <w:hyperlink r:id="rId61"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145239" w:rsidP="00F867BE">
      <w:pPr>
        <w:rPr>
          <w:rStyle w:val="a5"/>
        </w:rPr>
      </w:pPr>
      <w:hyperlink r:id="rId62" w:history="1">
        <w:r w:rsidR="00237D03" w:rsidRPr="008E295E">
          <w:rPr>
            <w:rStyle w:val="a5"/>
          </w:rPr>
          <w:t>https://www.cg.tuwien.ac.at/research/publications/2017/JAHRMANN-2017-RRTG/JAHRMANN-2017-RRTG-draft.pdf</w:t>
        </w:r>
      </w:hyperlink>
    </w:p>
    <w:p w:rsidR="00CF1D29" w:rsidRDefault="00145239" w:rsidP="00F867BE">
      <w:hyperlink r:id="rId63"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lastRenderedPageBreak/>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145239" w:rsidP="002B6B6D">
      <w:hyperlink r:id="rId64"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145239" w:rsidP="002B6B6D">
      <w:hyperlink r:id="rId65"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145239" w:rsidP="002B6B6D">
      <w:hyperlink r:id="rId66"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145239" w:rsidP="002B6B6D">
      <w:hyperlink r:id="rId67"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lastRenderedPageBreak/>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lastRenderedPageBreak/>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145239" w:rsidP="00671966">
      <w:hyperlink r:id="rId68"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145239" w:rsidP="007C7CC8">
      <w:hyperlink r:id="rId69"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145239" w:rsidP="007C7CC8">
      <w:hyperlink r:id="rId70"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145239" w:rsidP="00706BBB">
      <w:hyperlink r:id="rId71"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145239" w:rsidP="000A6D72">
      <w:hyperlink r:id="rId72"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145239" w:rsidP="000A6D72">
      <w:hyperlink r:id="rId73"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lastRenderedPageBreak/>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145239" w:rsidP="000A6D72">
      <w:hyperlink r:id="rId74"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145239" w:rsidP="000A6D72">
      <w:hyperlink r:id="rId75" w:history="1">
        <w:r w:rsidR="006B0374" w:rsidRPr="00EE76EF">
          <w:rPr>
            <w:rStyle w:val="a5"/>
          </w:rPr>
          <w:t>https://developer.amd.com/resources/articles-whitepapers/opencl-optimization-case-study-fast-fourier-transform-part-1/</w:t>
        </w:r>
      </w:hyperlink>
    </w:p>
    <w:p w:rsidR="006B0374" w:rsidRDefault="00145239" w:rsidP="000A6D72">
      <w:hyperlink r:id="rId76"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145239" w:rsidP="000A6D72">
      <w:hyperlink r:id="rId77"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145239" w:rsidP="000A6D72">
      <w:hyperlink r:id="rId78"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145239" w:rsidP="000A6D72">
      <w:hyperlink r:id="rId79"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145239" w:rsidP="000A6D72">
      <w:hyperlink r:id="rId80"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1452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145239"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1452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1452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1452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145239"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145239"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145239"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lastRenderedPageBreak/>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1452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lastRenderedPageBreak/>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lastRenderedPageBreak/>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lastRenderedPageBreak/>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lastRenderedPageBreak/>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145239"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145239" w:rsidP="008A78ED">
      <w:pPr>
        <w:rPr>
          <w:rFonts w:ascii="Cambria Math" w:hAnsi="Cambria Math" w:hint="eastAsia"/>
        </w:rPr>
      </w:pPr>
      <w:hyperlink r:id="rId81"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lastRenderedPageBreak/>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2" o:title=""/>
          </v:shape>
          <o:OLEObject Type="Embed" ProgID="Visio.Drawing.15" ShapeID="_x0000_i1025" DrawAspect="Content" ObjectID="_1613200108" r:id="rId83"/>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lastRenderedPageBreak/>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145239" w:rsidP="00532F5F">
      <w:hyperlink r:id="rId84"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lastRenderedPageBreak/>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145239" w:rsidP="00532F5F">
      <w:hyperlink r:id="rId85"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145239" w:rsidP="00532F5F">
      <w:hyperlink r:id="rId86"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145239" w:rsidP="000A6D72">
      <w:hyperlink r:id="rId87"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145239" w:rsidP="000A6D72">
      <w:hyperlink r:id="rId88"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145239" w:rsidP="000A6D72">
      <w:hyperlink r:id="rId89"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145239" w:rsidP="000A6D72">
      <w:hyperlink r:id="rId90"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lastRenderedPageBreak/>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145239" w:rsidP="00BE6435">
      <w:hyperlink r:id="rId91"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14523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w:t>
      </w:r>
      <w:r>
        <w:rPr>
          <w:rFonts w:hint="eastAsia"/>
        </w:rPr>
        <w:lastRenderedPageBreak/>
        <w:t>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2"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lastRenderedPageBreak/>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w:t>
      </w:r>
      <w:r w:rsidR="003747B3">
        <w:rPr>
          <w:rFonts w:hint="eastAsia"/>
        </w:rPr>
        <w:lastRenderedPageBreak/>
        <w:t>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lastRenderedPageBreak/>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145239" w:rsidP="00342FCC">
      <w:hyperlink r:id="rId93"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lastRenderedPageBreak/>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145239" w:rsidP="00715D0F">
      <w:hyperlink r:id="rId94"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145239" w:rsidP="0073706D">
      <w:hyperlink r:id="rId95"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145239" w:rsidP="0073706D">
      <w:hyperlink r:id="rId96"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145239" w:rsidP="00A33551">
      <w:hyperlink r:id="rId97"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145239" w:rsidP="00583425">
      <w:hyperlink r:id="rId98"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145239" w:rsidP="00913203">
      <w:pPr>
        <w:ind w:firstLine="420"/>
      </w:pPr>
      <w:hyperlink r:id="rId99"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145239" w:rsidP="00A01FB5">
      <w:pPr>
        <w:ind w:firstLine="420"/>
      </w:pPr>
      <w:hyperlink r:id="rId100"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1"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lastRenderedPageBreak/>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lastRenderedPageBreak/>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145239" w:rsidP="00615AA0">
      <w:hyperlink r:id="rId102"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145239" w:rsidP="00101590">
      <w:hyperlink r:id="rId103"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145239" w:rsidP="00E84665">
      <w:hyperlink r:id="rId104"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lastRenderedPageBreak/>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lastRenderedPageBreak/>
        <w:t>N</w:t>
      </w:r>
      <w:r>
        <w:t>VIDIA MDL</w:t>
      </w:r>
    </w:p>
    <w:p w:rsidR="00586800" w:rsidRDefault="00586800" w:rsidP="00586800">
      <w:r>
        <w:rPr>
          <w:rFonts w:hint="eastAsia"/>
        </w:rPr>
        <w:t>A</w:t>
      </w:r>
      <w:r>
        <w:t>ndy Kopra. "A sneak peek at NVIDIA’s Material Definition Language Handbook." GTC 2015.</w:t>
      </w:r>
    </w:p>
    <w:p w:rsidR="00586800" w:rsidRDefault="00145239" w:rsidP="00586800">
      <w:hyperlink r:id="rId106" w:history="1">
        <w:r w:rsidR="00586800" w:rsidRPr="00104B34">
          <w:rPr>
            <w:rStyle w:val="a5"/>
          </w:rPr>
          <w:t>http://www.mdlhandbook.com/pdf/gtc_2015_mdl_handbook_slides.pdf</w:t>
        </w:r>
      </w:hyperlink>
    </w:p>
    <w:p w:rsidR="00586800" w:rsidRDefault="00586800" w:rsidP="00EE323B"/>
    <w:p w:rsidR="00190291" w:rsidRDefault="00190291" w:rsidP="00EE323B">
      <w:r>
        <w:rPr>
          <w:rFonts w:hint="eastAsia"/>
        </w:rPr>
        <w:t>I</w:t>
      </w:r>
      <w:r>
        <w:t>ntel Embree</w:t>
      </w:r>
    </w:p>
    <w:p w:rsidR="000D085B" w:rsidRDefault="00145239" w:rsidP="00EE323B">
      <w:hyperlink r:id="rId107"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145239" w:rsidP="000D15C5">
      <w:hyperlink r:id="rId108"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lastRenderedPageBreak/>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145239" w:rsidP="000D15C5">
      <w:hyperlink r:id="rId109"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3D3FB3" w:rsidRPr="0003229C" w:rsidRDefault="003D3FB3" w:rsidP="0003229C">
      <w:pPr>
        <w:pStyle w:val="2"/>
      </w:pPr>
      <w:r w:rsidRPr="0003229C">
        <w:rPr>
          <w:rFonts w:hint="eastAsia"/>
        </w:rPr>
        <w:lastRenderedPageBreak/>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lastRenderedPageBreak/>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lastRenderedPageBreak/>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lastRenderedPageBreak/>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lastRenderedPageBreak/>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lastRenderedPageBreak/>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lastRenderedPageBreak/>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145239" w:rsidP="00341A9A">
      <w:hyperlink r:id="rId112"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145239" w:rsidP="00AD4CDF">
      <w:hyperlink r:id="rId113"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145239" w:rsidP="00AD4CDF">
      <w:hyperlink r:id="rId114"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145239" w:rsidP="001932A7">
      <w:hyperlink r:id="rId115"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145239" w:rsidP="00AA74BE">
      <w:hyperlink r:id="rId116"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145239" w:rsidP="00BA7824">
      <w:hyperlink r:id="rId117"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145239" w:rsidP="00BA7824">
      <w:hyperlink r:id="rId118" w:history="1">
        <w:r w:rsidR="00BA7824" w:rsidRPr="00090287">
          <w:rPr>
            <w:rStyle w:val="a5"/>
          </w:rPr>
          <w:t>https://developer.nvidia.com/content/hybrid-ray-traced-shadows</w:t>
        </w:r>
      </w:hyperlink>
    </w:p>
    <w:p w:rsidR="00F26D67" w:rsidRDefault="00145239" w:rsidP="00BA7824">
      <w:hyperlink r:id="rId119"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145239" w:rsidP="00BA7824">
      <w:hyperlink r:id="rId120" w:history="1">
        <w:r w:rsidR="00BA7824" w:rsidRPr="00090287">
          <w:rPr>
            <w:rStyle w:val="a5"/>
          </w:rPr>
          <w:t>https://developer.nvidia.com/hybrid-frustum-traced-shadows-0</w:t>
        </w:r>
      </w:hyperlink>
    </w:p>
    <w:p w:rsidR="00997830" w:rsidRDefault="00145239" w:rsidP="00997830">
      <w:hyperlink r:id="rId121"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145239" w:rsidP="00BA7824">
      <w:hyperlink r:id="rId122"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145239" w:rsidP="007D395C">
      <w:hyperlink r:id="rId123"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145239" w:rsidP="00736349">
      <w:hyperlink r:id="rId124"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145239" w:rsidP="00736349">
      <w:hyperlink r:id="rId125"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145239" w:rsidP="00146780">
      <w:hyperlink r:id="rId126"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145239" w:rsidP="00092CEC">
      <w:hyperlink r:id="rId127"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145239" w:rsidP="00092CEC">
      <w:hyperlink r:id="rId128"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145239" w:rsidP="00092CEC">
      <w:hyperlink r:id="rId129"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Pr="007551B4" w:rsidRDefault="007551B4" w:rsidP="007551B4"/>
    <w:p w:rsidR="00B06CFC" w:rsidRDefault="00B06CFC" w:rsidP="00B06CFC">
      <w:pPr>
        <w:pStyle w:val="2"/>
      </w:pPr>
      <w:bookmarkStart w:id="71" w:name="_Toc497394700"/>
      <w:r>
        <w:rPr>
          <w:rFonts w:hint="eastAsia"/>
        </w:rPr>
        <w:t>透射（</w:t>
      </w:r>
      <w:r w:rsidRPr="003159E8">
        <w:t>Transmittance</w:t>
      </w:r>
      <w:r>
        <w:t>）</w:t>
      </w:r>
      <w:bookmarkEnd w:id="71"/>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2" w:name="_Toc497394701"/>
      <w:r>
        <w:rPr>
          <w:rFonts w:hint="eastAsia"/>
        </w:rPr>
        <w:t>折射（</w:t>
      </w:r>
      <w:r>
        <w:rPr>
          <w:rFonts w:hint="eastAsia"/>
        </w:rPr>
        <w:t>Refraction</w:t>
      </w:r>
      <w:r>
        <w:rPr>
          <w:rFonts w:hint="eastAsia"/>
        </w:rPr>
        <w:t>）</w:t>
      </w:r>
      <w:bookmarkEnd w:id="72"/>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3" w:name="_Toc497394702"/>
      <w:r>
        <w:rPr>
          <w:rFonts w:hint="eastAsia"/>
        </w:rPr>
        <w:t>焦散</w:t>
      </w:r>
      <w:r w:rsidR="00216752">
        <w:rPr>
          <w:rFonts w:hint="eastAsia"/>
        </w:rPr>
        <w:t>（</w:t>
      </w:r>
      <w:r w:rsidR="00216752">
        <w:rPr>
          <w:rFonts w:hint="eastAsia"/>
        </w:rPr>
        <w:t>Caustic</w:t>
      </w:r>
      <w:r w:rsidR="00216752">
        <w:rPr>
          <w:rFonts w:hint="eastAsia"/>
        </w:rPr>
        <w:t>）</w:t>
      </w:r>
      <w:bookmarkEnd w:id="73"/>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097623" w:rsidRDefault="00097623" w:rsidP="003038FD"/>
    <w:p w:rsidR="00BF438E" w:rsidRDefault="00BF438E" w:rsidP="00BF438E">
      <w:pPr>
        <w:pStyle w:val="2"/>
      </w:pPr>
      <w:r>
        <w:rPr>
          <w:rFonts w:hint="eastAsia"/>
        </w:rPr>
        <w:t>随机透明（</w:t>
      </w:r>
      <w:r>
        <w:rPr>
          <w:rFonts w:hint="eastAsia"/>
        </w:rPr>
        <w:t>Stochastic Transparency</w:t>
      </w:r>
      <w:r>
        <w:rPr>
          <w:rFonts w:hint="eastAsia"/>
        </w:rPr>
        <w:t>）</w:t>
      </w:r>
    </w:p>
    <w:p w:rsidR="00BF438E" w:rsidRDefault="00BF438E" w:rsidP="00BF438E">
      <w:r>
        <w:rPr>
          <w:rFonts w:hint="eastAsia"/>
        </w:rPr>
        <w:t>//Eric Enderton,Erik Sintorn,Peter Shirley,David Luebke. Stochastic Transparency. I3D 2010.</w:t>
      </w:r>
    </w:p>
    <w:p w:rsidR="00BF438E" w:rsidRPr="00A0131D" w:rsidRDefault="00BF438E" w:rsidP="00BF438E"/>
    <w:p w:rsidR="00BF438E" w:rsidRDefault="00BF438E" w:rsidP="00BF438E">
      <w:r>
        <w:rPr>
          <w:rFonts w:hint="eastAsia"/>
        </w:rPr>
        <w:t>//1.</w:t>
      </w:r>
      <w:r>
        <w:rPr>
          <w:rFonts w:hint="eastAsia"/>
        </w:rPr>
        <w:t>简单随机抽样</w:t>
      </w:r>
    </w:p>
    <w:p w:rsidR="00BF438E" w:rsidRDefault="00BF438E" w:rsidP="00BF438E">
      <w:r>
        <w:rPr>
          <w:rFonts w:hint="eastAsia"/>
        </w:rPr>
        <w:t>//</w:t>
      </w:r>
      <w:r>
        <w:rPr>
          <w:rFonts w:hint="eastAsia"/>
        </w:rPr>
        <w:t>对每个片元，每个采样点被覆盖的概率为</w:t>
      </w:r>
      <w:r>
        <w:rPr>
          <w:rFonts w:hint="eastAsia"/>
        </w:rPr>
        <w:t>Alpha</w:t>
      </w:r>
    </w:p>
    <w:p w:rsidR="00BF438E" w:rsidRDefault="00BF438E" w:rsidP="00BF438E">
      <w:r>
        <w:rPr>
          <w:rFonts w:hint="eastAsia"/>
        </w:rPr>
        <w:t>//</w:t>
      </w:r>
      <w:r>
        <w:rPr>
          <w:rFonts w:hint="eastAsia"/>
        </w:rPr>
        <w:t>对每个片元，被覆盖的采样点的个数满足二项分布</w:t>
      </w:r>
    </w:p>
    <w:p w:rsidR="00BF438E" w:rsidRDefault="00BF438E" w:rsidP="00BF438E"/>
    <w:p w:rsidR="00BF438E" w:rsidRDefault="00BF438E" w:rsidP="00BF438E">
      <w:r>
        <w:rPr>
          <w:rFonts w:hint="eastAsia"/>
        </w:rPr>
        <w:t>//2.</w:t>
      </w:r>
      <w:r>
        <w:rPr>
          <w:rFonts w:hint="eastAsia"/>
        </w:rPr>
        <w:t>分层抽样</w:t>
      </w:r>
    </w:p>
    <w:p w:rsidR="00BF438E" w:rsidRDefault="00BF438E" w:rsidP="00BF438E">
      <w:r>
        <w:rPr>
          <w:rFonts w:hint="eastAsia"/>
        </w:rPr>
        <w:t>//</w:t>
      </w:r>
      <w:r>
        <w:rPr>
          <w:rFonts w:hint="eastAsia"/>
        </w:rPr>
        <w:t>分别统计被覆盖的采样点个数为</w:t>
      </w:r>
      <w:r>
        <w:rPr>
          <w:rFonts w:hint="eastAsia"/>
        </w:rPr>
        <w:t xml:space="preserve">0 1 2 ... S-1 </w:t>
      </w:r>
      <w:r>
        <w:rPr>
          <w:rFonts w:hint="eastAsia"/>
        </w:rPr>
        <w:t>的片元的频率</w:t>
      </w:r>
    </w:p>
    <w:p w:rsidR="00BF438E" w:rsidRDefault="00BF438E" w:rsidP="00BF438E"/>
    <w:p w:rsidR="00BF438E" w:rsidRDefault="00BF438E" w:rsidP="00BF438E">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BF438E" w:rsidRDefault="00BF438E" w:rsidP="00BF438E"/>
    <w:p w:rsidR="00BF438E" w:rsidRDefault="00BF438E" w:rsidP="00BF438E">
      <w:pPr>
        <w:pStyle w:val="2"/>
      </w:pPr>
      <w:r>
        <w:rPr>
          <w:rFonts w:hint="eastAsia"/>
        </w:rPr>
        <w:t>彩色随机阴影映射（</w:t>
      </w:r>
      <w:r w:rsidR="00FB7FA1">
        <w:t>Colored Stochastic Shadow Map</w:t>
      </w:r>
      <w:r>
        <w:t>）</w:t>
      </w:r>
    </w:p>
    <w:p w:rsidR="00BF438E" w:rsidRDefault="00BF438E" w:rsidP="00BF438E">
      <w:r w:rsidRPr="002C5BB4">
        <w:t>Morgan McGuire</w:t>
      </w:r>
      <w:r>
        <w:t xml:space="preserve">, </w:t>
      </w:r>
      <w:r w:rsidRPr="002C5BB4">
        <w:t>Eric Enderton</w:t>
      </w:r>
      <w:r>
        <w:t>. "Colored Stochastic Shadow Maps". I3D 2011.</w:t>
      </w:r>
    </w:p>
    <w:p w:rsidR="00BF438E" w:rsidRDefault="00145239" w:rsidP="00BF438E">
      <w:hyperlink r:id="rId130" w:history="1">
        <w:r w:rsidR="00BF438E" w:rsidRPr="00EB48A3">
          <w:rPr>
            <w:rStyle w:val="a5"/>
          </w:rPr>
          <w:t>http://research.nvidia.com/publication/colored-stochastic-shadow-maps</w:t>
        </w:r>
      </w:hyperlink>
    </w:p>
    <w:p w:rsidR="00BF438E" w:rsidRDefault="00BF438E" w:rsidP="00BF438E"/>
    <w:p w:rsidR="00BF438E" w:rsidRDefault="00EA2536" w:rsidP="00BF438E">
      <w:r>
        <w:rPr>
          <w:rFonts w:hint="eastAsia"/>
        </w:rPr>
        <w:t>彩色的（</w:t>
      </w:r>
      <w:r>
        <w:rPr>
          <w:rFonts w:hint="eastAsia"/>
        </w:rPr>
        <w:t>Colored</w:t>
      </w:r>
      <w:r>
        <w:rPr>
          <w:rFonts w:hint="eastAsia"/>
        </w:rPr>
        <w:t>）——</w:t>
      </w:r>
      <w:r w:rsidR="001007D3">
        <w:rPr>
          <w:rFonts w:hint="eastAsia"/>
        </w:rPr>
        <w:t>依赖于波长的（</w:t>
      </w:r>
      <w:r w:rsidR="001007D3">
        <w:rPr>
          <w:rFonts w:hint="eastAsia"/>
        </w:rPr>
        <w:t>Wavelength-Dependent</w:t>
      </w:r>
      <w:r w:rsidR="001007D3">
        <w:rPr>
          <w:rFonts w:hint="eastAsia"/>
        </w:rPr>
        <w:t>）</w:t>
      </w:r>
    </w:p>
    <w:p w:rsidR="001007D3" w:rsidRDefault="001007D3" w:rsidP="00BF438E"/>
    <w:p w:rsidR="00BF438E" w:rsidRDefault="00BF438E" w:rsidP="00BF438E"/>
    <w:p w:rsidR="00504105" w:rsidRDefault="00504105" w:rsidP="00504105">
      <w:pPr>
        <w:pStyle w:val="2"/>
      </w:pPr>
      <w:r>
        <w:rPr>
          <w:rFonts w:hint="eastAsia"/>
        </w:rPr>
        <w:t>权重融合（</w:t>
      </w:r>
      <w:r>
        <w:rPr>
          <w:rFonts w:hint="eastAsia"/>
        </w:rPr>
        <w:t>Weighted</w:t>
      </w:r>
      <w:r>
        <w:t xml:space="preserve"> </w:t>
      </w:r>
      <w:r>
        <w:rPr>
          <w:rFonts w:hint="eastAsia"/>
        </w:rPr>
        <w:t>Blended</w:t>
      </w:r>
      <w:r>
        <w:rPr>
          <w:rFonts w:hint="eastAsia"/>
        </w:rPr>
        <w:t>）</w:t>
      </w:r>
    </w:p>
    <w:p w:rsidR="00504105" w:rsidRDefault="00504105" w:rsidP="00504105"/>
    <w:p w:rsidR="00504105" w:rsidRDefault="00504105" w:rsidP="00504105">
      <w:r w:rsidRPr="005F4818">
        <w:t>Morgan McGuire</w:t>
      </w:r>
      <w:r>
        <w:t>,</w:t>
      </w:r>
      <w:r w:rsidRPr="005F4818">
        <w:t xml:space="preserve"> Louis Bavoil</w:t>
      </w:r>
      <w:r>
        <w:t>. "Weighted Blended Order-Independent</w:t>
      </w:r>
      <w:r>
        <w:rPr>
          <w:rFonts w:hint="eastAsia"/>
        </w:rPr>
        <w:t xml:space="preserve"> </w:t>
      </w:r>
      <w:r>
        <w:t>Transparency". JCGT 2013.</w:t>
      </w:r>
    </w:p>
    <w:p w:rsidR="00504105" w:rsidRDefault="00145239" w:rsidP="00504105">
      <w:hyperlink r:id="rId131" w:history="1">
        <w:r w:rsidR="00504105" w:rsidRPr="00090287">
          <w:rPr>
            <w:rStyle w:val="a5"/>
          </w:rPr>
          <w:t>https://developer.nvidia.com/content/transparency-or-translucency-rendering</w:t>
        </w:r>
      </w:hyperlink>
    </w:p>
    <w:p w:rsidR="00504105" w:rsidRPr="00097623" w:rsidRDefault="00504105" w:rsidP="00504105">
      <w:pPr>
        <w:rPr>
          <w:b/>
        </w:rPr>
      </w:pPr>
    </w:p>
    <w:p w:rsidR="00504105" w:rsidRDefault="00504105" w:rsidP="00504105">
      <w:r>
        <w:rPr>
          <w:rFonts w:hint="eastAsia"/>
        </w:rPr>
        <w:t>覆盖（</w:t>
      </w:r>
      <w:r>
        <w:rPr>
          <w:rFonts w:hint="eastAsia"/>
        </w:rPr>
        <w:t>Over</w:t>
      </w:r>
      <w:r>
        <w:rPr>
          <w:rFonts w:hint="eastAsia"/>
        </w:rPr>
        <w:t>）操作</w:t>
      </w:r>
    </w:p>
    <w:p w:rsidR="00504105" w:rsidRDefault="00504105" w:rsidP="00504105">
      <w:r>
        <w:t>// Thomas Porter, Tom Duff. "</w:t>
      </w:r>
      <w:r w:rsidRPr="0015574D">
        <w:t>Compos</w:t>
      </w:r>
      <w:r>
        <w:t>iting digital images". SIGGRAPH 19</w:t>
      </w:r>
      <w:r w:rsidRPr="0015574D">
        <w:t>84</w:t>
      </w:r>
      <w:r>
        <w:t>.</w:t>
      </w:r>
    </w:p>
    <w:p w:rsidR="00504105" w:rsidRDefault="00504105" w:rsidP="00504105"/>
    <w:p w:rsidR="00504105" w:rsidRDefault="00504105" w:rsidP="00504105">
      <w:r>
        <w:rPr>
          <w:rFonts w:hint="eastAsia"/>
        </w:rPr>
        <w:t>绘制不透明背景</w:t>
      </w:r>
    </w:p>
    <w:p w:rsidR="00504105" w:rsidRDefault="00504105" w:rsidP="00504105">
      <w:r>
        <w:rPr>
          <w:rFonts w:hint="eastAsia"/>
        </w:rPr>
        <w:t>开启深度测试</w:t>
      </w:r>
      <w:r>
        <w:rPr>
          <w:rFonts w:hint="eastAsia"/>
        </w:rPr>
        <w:t xml:space="preserve"> </w:t>
      </w:r>
      <w:r>
        <w:rPr>
          <w:rFonts w:hint="eastAsia"/>
        </w:rPr>
        <w:t>关闭深度写入</w:t>
      </w:r>
    </w:p>
    <w:p w:rsidR="00504105" w:rsidRDefault="00504105" w:rsidP="00504105"/>
    <w:p w:rsidR="00504105" w:rsidRPr="000512B2" w:rsidRDefault="00504105" w:rsidP="00504105">
      <w:r>
        <w:t>初始化</w:t>
      </w:r>
      <w:r>
        <w:rPr>
          <w:rFonts w:hint="eastAsia"/>
        </w:rPr>
        <w:t xml:space="preserve"> </w:t>
      </w:r>
      <w:r>
        <w:t>Co</w:t>
      </w:r>
      <w:r>
        <w:rPr>
          <w:rFonts w:hint="eastAsia"/>
        </w:rPr>
        <w:t>lor</w:t>
      </w:r>
      <w:r>
        <w:rPr>
          <w:rFonts w:hint="eastAsia"/>
          <w:vertAlign w:val="subscript"/>
        </w:rPr>
        <w:t>DST</w:t>
      </w:r>
      <w:r>
        <w:t xml:space="preserve"> = Color</w:t>
      </w:r>
      <w:r w:rsidRPr="00B57328">
        <w:rPr>
          <w:vertAlign w:val="subscript"/>
        </w:rPr>
        <w:t>BackGround</w:t>
      </w:r>
    </w:p>
    <w:p w:rsidR="00504105" w:rsidRDefault="00504105" w:rsidP="00504105"/>
    <w:p w:rsidR="00504105" w:rsidRDefault="00504105" w:rsidP="00504105">
      <w:r>
        <w:rPr>
          <w:rFonts w:hint="eastAsia"/>
        </w:rPr>
        <w:t>从后往前绘制透明几何体</w:t>
      </w:r>
    </w:p>
    <w:p w:rsidR="00504105" w:rsidRPr="00B57328" w:rsidRDefault="00504105" w:rsidP="00504105">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w:t>
      </w:r>
    </w:p>
    <w:p w:rsidR="00504105" w:rsidRDefault="00504105" w:rsidP="00504105">
      <w:r>
        <w:t>//</w:t>
      </w:r>
      <w:r>
        <w:rPr>
          <w:rFonts w:hint="eastAsia"/>
        </w:rPr>
        <w:t>src</w:t>
      </w:r>
      <w:r>
        <w:rPr>
          <w:rFonts w:hint="eastAsia"/>
        </w:rPr>
        <w:t>像素着色器输出</w:t>
      </w:r>
    </w:p>
    <w:p w:rsidR="00504105" w:rsidRDefault="00504105" w:rsidP="00504105">
      <w:r>
        <w:t>//</w:t>
      </w:r>
      <w:r>
        <w:rPr>
          <w:rFonts w:hint="eastAsia"/>
        </w:rPr>
        <w:t>dst</w:t>
      </w:r>
      <w:r>
        <w:rPr>
          <w:rFonts w:hint="eastAsia"/>
        </w:rPr>
        <w:t>渲染目标视图读取</w:t>
      </w:r>
    </w:p>
    <w:p w:rsidR="00504105" w:rsidRDefault="00504105" w:rsidP="00504105"/>
    <w:p w:rsidR="00504105" w:rsidRDefault="00E928A8" w:rsidP="00504105">
      <w:r>
        <w:rPr>
          <w:rFonts w:hint="eastAsia"/>
        </w:rPr>
        <w:t>____</w:t>
      </w:r>
      <w:r>
        <w:rPr>
          <w:rFonts w:hint="eastAsia"/>
        </w:rPr>
        <w:t>（</w:t>
      </w:r>
      <w:r w:rsidR="00504105">
        <w:rPr>
          <w:rFonts w:hint="eastAsia"/>
        </w:rPr>
        <w:t>Under</w:t>
      </w:r>
      <w:r>
        <w:rPr>
          <w:rFonts w:hint="eastAsia"/>
        </w:rPr>
        <w:t>）</w:t>
      </w:r>
      <w:r w:rsidR="00504105">
        <w:rPr>
          <w:rFonts w:hint="eastAsia"/>
        </w:rPr>
        <w:t>操作</w:t>
      </w:r>
    </w:p>
    <w:p w:rsidR="00504105" w:rsidRDefault="00504105" w:rsidP="00504105">
      <w:r>
        <w:t>//Louis Bavoil, Kevin Myers. "</w:t>
      </w:r>
      <w:r w:rsidRPr="00A36262">
        <w:t>Order Independent Trans</w:t>
      </w:r>
      <w:r>
        <w:t xml:space="preserve">parency with Dual Depth Peeling". NVIDIA Whitepaper </w:t>
      </w:r>
      <w:r w:rsidRPr="00A36262">
        <w:t>2008.</w:t>
      </w:r>
    </w:p>
    <w:p w:rsidR="00504105" w:rsidRDefault="00504105" w:rsidP="00504105"/>
    <w:p w:rsidR="00504105" w:rsidRDefault="00504105" w:rsidP="00504105">
      <w:r>
        <w:rPr>
          <w:rFonts w:hint="eastAsia"/>
        </w:rPr>
        <w:lastRenderedPageBreak/>
        <w:t>绘制不透明背景</w:t>
      </w:r>
    </w:p>
    <w:p w:rsidR="00504105" w:rsidRDefault="00504105" w:rsidP="00504105">
      <w:r>
        <w:rPr>
          <w:rFonts w:hint="eastAsia"/>
        </w:rPr>
        <w:t>开启深度测试</w:t>
      </w:r>
      <w:r>
        <w:rPr>
          <w:rFonts w:hint="eastAsia"/>
        </w:rPr>
        <w:t xml:space="preserve"> </w:t>
      </w:r>
      <w:r>
        <w:rPr>
          <w:rFonts w:hint="eastAsia"/>
        </w:rPr>
        <w:t>关闭深度写入</w:t>
      </w:r>
    </w:p>
    <w:p w:rsidR="00504105" w:rsidRDefault="00504105" w:rsidP="00504105"/>
    <w:p w:rsidR="00504105" w:rsidRPr="00FA26CD" w:rsidRDefault="00504105" w:rsidP="00504105">
      <w:r>
        <w:t>初始化</w:t>
      </w:r>
      <w:r>
        <w:rPr>
          <w:rFonts w:hint="eastAsia"/>
        </w:rPr>
        <w:t xml:space="preserve"> </w:t>
      </w:r>
      <w:r>
        <w:t>Co</w:t>
      </w:r>
      <w:r>
        <w:rPr>
          <w:rFonts w:hint="eastAsia"/>
        </w:rPr>
        <w:t>lor</w:t>
      </w:r>
      <w:r>
        <w:rPr>
          <w:rFonts w:hint="eastAsia"/>
          <w:vertAlign w:val="subscript"/>
        </w:rPr>
        <w:t>DST</w:t>
      </w:r>
      <w:r>
        <w:t xml:space="preserve"> = 0 Alpha</w:t>
      </w:r>
      <w:r>
        <w:rPr>
          <w:vertAlign w:val="subscript"/>
        </w:rPr>
        <w:t xml:space="preserve">DST </w:t>
      </w:r>
      <w:r>
        <w:t>= 1</w:t>
      </w:r>
    </w:p>
    <w:p w:rsidR="00504105" w:rsidRDefault="00504105" w:rsidP="00504105"/>
    <w:p w:rsidR="00504105" w:rsidRDefault="00504105" w:rsidP="00504105">
      <w:r>
        <w:rPr>
          <w:rFonts w:hint="eastAsia"/>
        </w:rPr>
        <w:t>从前往后绘制透明几何体</w:t>
      </w:r>
    </w:p>
    <w:p w:rsidR="00CC3C04" w:rsidRDefault="00E00FFD" w:rsidP="00504105">
      <w:r>
        <w:rPr>
          <w:rFonts w:hint="eastAsia"/>
        </w:rPr>
        <w:t>递推公式</w:t>
      </w:r>
      <w:r>
        <w:rPr>
          <w:rFonts w:hint="eastAsia"/>
        </w:rPr>
        <w:t xml:space="preserve"> </w:t>
      </w:r>
    </w:p>
    <w:p w:rsidR="009334ED" w:rsidRDefault="00504105" w:rsidP="00504105">
      <w:pPr>
        <w:rPr>
          <w:vertAlign w:val="subscript"/>
        </w:rPr>
      </w:pPr>
      <w:r>
        <w:rPr>
          <w:rFonts w:hint="eastAsia"/>
        </w:rPr>
        <w:t>C</w:t>
      </w:r>
      <w:r>
        <w:t>olor</w:t>
      </w:r>
      <w:r>
        <w:rPr>
          <w:vertAlign w:val="subscript"/>
        </w:rPr>
        <w:t>DST</w:t>
      </w:r>
      <w:r>
        <w:t xml:space="preserve"> = Color</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Alpha</w:t>
      </w:r>
      <w:r>
        <w:rPr>
          <w:vertAlign w:val="subscript"/>
        </w:rPr>
        <w:t>DST</w:t>
      </w:r>
    </w:p>
    <w:p w:rsidR="00CC3C04" w:rsidRDefault="00CC3C04" w:rsidP="00504105">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rsidR="001A6912">
        <w:t xml:space="preserve"> //</w:t>
      </w:r>
      <w:r w:rsidR="001A6912">
        <w:rPr>
          <w:rFonts w:hint="eastAsia"/>
        </w:rPr>
        <w:t>透射率</w:t>
      </w:r>
    </w:p>
    <w:p w:rsidR="00CC3C04" w:rsidRDefault="009334ED" w:rsidP="00504105">
      <w:r>
        <w:rPr>
          <w:rFonts w:hint="eastAsia"/>
        </w:rPr>
        <w:t>通项公式</w:t>
      </w:r>
      <w:r w:rsidR="00730688">
        <w:rPr>
          <w:rFonts w:hint="eastAsia"/>
        </w:rPr>
        <w:t xml:space="preserve"> </w:t>
      </w:r>
    </w:p>
    <w:p w:rsidR="00504105" w:rsidRPr="00EB3CFB" w:rsidRDefault="00025D6B" w:rsidP="00504105">
      <w:r>
        <w:rPr>
          <w:rFonts w:hint="eastAsia"/>
        </w:rPr>
        <w:t>C</w:t>
      </w:r>
      <w:r>
        <w:t>olor</w:t>
      </w:r>
      <w:r>
        <w:rPr>
          <w:vertAlign w:val="subscript"/>
        </w:rPr>
        <w:t>DST</w:t>
      </w:r>
      <w:r>
        <w:t xml:space="preserve"> </w:t>
      </w:r>
      <w:r w:rsidR="00504105">
        <w:t xml:space="preserve">= </w:t>
      </w:r>
      <w:r w:rsidR="00504105" w:rsidRPr="004D52C6">
        <w:rPr>
          <w:rFonts w:ascii="Cambria Math" w:hAnsi="Cambria Math"/>
        </w:rPr>
        <w:t>∑</w:t>
      </w:r>
      <w:r w:rsidR="00504105">
        <w:t>(Alph</w:t>
      </w:r>
      <w:r w:rsidR="00504105" w:rsidRPr="00EB3CFB">
        <w:t>a</w:t>
      </w:r>
      <w:r w:rsidR="00504105" w:rsidRPr="00EB3CFB">
        <w:rPr>
          <w:vertAlign w:val="subscript"/>
        </w:rPr>
        <w:t>SRC</w:t>
      </w:r>
      <w:r w:rsidR="00504105" w:rsidRPr="00EB3CFB">
        <w:t>*</w:t>
      </w:r>
      <w:r w:rsidR="00504105">
        <w:t>Color</w:t>
      </w:r>
      <w:r w:rsidR="00504105">
        <w:rPr>
          <w:vertAlign w:val="subscript"/>
        </w:rPr>
        <w:t>SRC</w:t>
      </w:r>
      <w:r w:rsidR="00504105">
        <w:t>)*Alpha</w:t>
      </w:r>
      <w:r w:rsidR="00504105">
        <w:rPr>
          <w:vertAlign w:val="subscript"/>
        </w:rPr>
        <w:t>DST</w:t>
      </w:r>
      <w:r w:rsidR="00504105">
        <w:t xml:space="preserve"> //Alpha</w:t>
      </w:r>
      <w:r w:rsidR="00504105">
        <w:rPr>
          <w:rFonts w:hint="eastAsia"/>
        </w:rPr>
        <w:t>预乘</w:t>
      </w:r>
      <w:r w:rsidR="00504105">
        <w:rPr>
          <w:rFonts w:hint="eastAsia"/>
        </w:rPr>
        <w:t xml:space="preserve"> </w:t>
      </w:r>
      <w:r w:rsidR="00504105">
        <w:rPr>
          <w:rFonts w:hint="eastAsia"/>
        </w:rPr>
        <w:t>累加</w:t>
      </w:r>
    </w:p>
    <w:p w:rsidR="00504105" w:rsidRDefault="003057D3" w:rsidP="00504105">
      <w:r w:rsidRPr="00506C8F">
        <w:rPr>
          <w:rFonts w:hint="eastAsia"/>
        </w:rPr>
        <w:t>Alpha</w:t>
      </w:r>
      <w:r w:rsidRPr="00CC3C04">
        <w:rPr>
          <w:rFonts w:hint="eastAsia"/>
          <w:vertAlign w:val="subscript"/>
        </w:rPr>
        <w:t>DST</w:t>
      </w:r>
      <w:r w:rsidRPr="00506C8F">
        <w:rPr>
          <w:rFonts w:hint="eastAsia"/>
        </w:rPr>
        <w:t xml:space="preserve"> </w:t>
      </w:r>
      <w:r w:rsidR="00504105" w:rsidRPr="00506C8F">
        <w:rPr>
          <w:rFonts w:hint="eastAsia"/>
        </w:rPr>
        <w:t xml:space="preserve">= </w:t>
      </w:r>
      <w:r w:rsidR="00504105" w:rsidRPr="003057D3">
        <w:rPr>
          <w:rFonts w:ascii="Cambria Math" w:hAnsi="Cambria Math"/>
        </w:rPr>
        <w:t>Π</w:t>
      </w:r>
      <w:r w:rsidR="00504105" w:rsidRPr="00506C8F">
        <w:rPr>
          <w:rFonts w:hint="eastAsia"/>
        </w:rPr>
        <w:t>(1 - AlphaSRC) //</w:t>
      </w:r>
      <w:r w:rsidR="00504105" w:rsidRPr="00506C8F">
        <w:rPr>
          <w:rFonts w:hint="eastAsia"/>
        </w:rPr>
        <w:t>累乘</w:t>
      </w:r>
    </w:p>
    <w:p w:rsidR="00C158FB" w:rsidRDefault="00C158FB" w:rsidP="00504105"/>
    <w:p w:rsidR="00504105" w:rsidRDefault="00504105" w:rsidP="00504105">
      <w:r>
        <w:t>融合不透明背景</w:t>
      </w:r>
    </w:p>
    <w:p w:rsidR="00504105" w:rsidRPr="00D224C6" w:rsidRDefault="00504105" w:rsidP="00504105">
      <w:r>
        <w:rPr>
          <w:rFonts w:hint="eastAsia"/>
        </w:rPr>
        <w:t>C</w:t>
      </w:r>
      <w:r>
        <w:t>olor</w:t>
      </w:r>
      <w:r>
        <w:rPr>
          <w:vertAlign w:val="subscript"/>
        </w:rPr>
        <w:t>DST</w:t>
      </w:r>
      <w:r>
        <w:rPr>
          <w:rFonts w:hint="eastAsia"/>
        </w:rPr>
        <w:t xml:space="preserve"> = </w:t>
      </w:r>
      <w:r>
        <w:t>Color</w:t>
      </w:r>
      <w:r>
        <w:rPr>
          <w:vertAlign w:val="subscript"/>
        </w:rPr>
        <w:t>DST</w:t>
      </w:r>
      <w:r>
        <w:t xml:space="preserve"> + Color</w:t>
      </w:r>
      <w:r w:rsidRPr="00B57328">
        <w:rPr>
          <w:vertAlign w:val="subscript"/>
        </w:rPr>
        <w:t>BackGround</w:t>
      </w:r>
      <w:r>
        <w:rPr>
          <w:rFonts w:hint="eastAsia"/>
        </w:rPr>
        <w:t>*A</w:t>
      </w:r>
      <w:r>
        <w:t>lpha</w:t>
      </w:r>
      <w:r>
        <w:rPr>
          <w:vertAlign w:val="subscript"/>
        </w:rPr>
        <w:t>DST</w:t>
      </w:r>
    </w:p>
    <w:p w:rsidR="00504105" w:rsidRDefault="00504105" w:rsidP="00504105"/>
    <w:p w:rsidR="00504105" w:rsidRDefault="00504105" w:rsidP="00504105">
      <w:r>
        <w:rPr>
          <w:rFonts w:hint="eastAsia"/>
        </w:rPr>
        <w:t>融合权重</w:t>
      </w:r>
    </w:p>
    <w:p w:rsidR="00504105" w:rsidRDefault="00504105" w:rsidP="00504105"/>
    <w:p w:rsidR="00504105" w:rsidRDefault="00504105" w:rsidP="00504105">
      <w:r>
        <w:rPr>
          <w:rFonts w:hint="eastAsia"/>
        </w:rPr>
        <w:t>结合参与介质的相关知识</w:t>
      </w:r>
    </w:p>
    <w:p w:rsidR="00504105" w:rsidRPr="00626E6F" w:rsidRDefault="00504105" w:rsidP="00504105">
      <w:r>
        <w:t>1 -</w:t>
      </w:r>
      <w:r w:rsidRPr="004A15BB">
        <w:t xml:space="preserve"> </w:t>
      </w:r>
      <w:r>
        <w:t>Alph</w:t>
      </w:r>
      <w:r w:rsidRPr="00EB3CFB">
        <w:t>a</w:t>
      </w:r>
      <w:r w:rsidRPr="00EB3CFB">
        <w:rPr>
          <w:vertAlign w:val="subscript"/>
        </w:rPr>
        <w:t>SRC</w:t>
      </w:r>
      <w:r>
        <w:t xml:space="preserve"> </w:t>
      </w:r>
      <w:r>
        <w:rPr>
          <w:rFonts w:hint="eastAsia"/>
        </w:rPr>
        <w:t>可以被认为是当前“像素”的透射率</w:t>
      </w:r>
    </w:p>
    <w:p w:rsidR="00504105" w:rsidRDefault="00504105" w:rsidP="00504105">
      <w:r>
        <w:rPr>
          <w:rFonts w:hint="eastAsia"/>
        </w:rPr>
        <w:t>A</w:t>
      </w:r>
      <w:r>
        <w:t>lpha</w:t>
      </w:r>
      <w:r>
        <w:rPr>
          <w:vertAlign w:val="subscript"/>
        </w:rPr>
        <w:t>DST</w:t>
      </w:r>
      <w:r>
        <w:t xml:space="preserve"> = </w:t>
      </w:r>
      <w:r w:rsidRPr="00B40BC4">
        <w:rPr>
          <w:rFonts w:ascii="Cambria Math" w:hAnsi="Cambria Math" w:cs="Calibri"/>
        </w:rPr>
        <w:t>Π</w:t>
      </w:r>
      <w:r>
        <w:t>(1 -</w:t>
      </w:r>
      <w:r w:rsidRPr="004A15BB">
        <w:t xml:space="preserve"> </w:t>
      </w:r>
      <w:r>
        <w:t>Alph</w:t>
      </w:r>
      <w:r w:rsidRPr="00EB3CFB">
        <w:t>a</w:t>
      </w:r>
      <w:r w:rsidRPr="00EB3CFB">
        <w:rPr>
          <w:vertAlign w:val="subscript"/>
        </w:rPr>
        <w:t>SRC</w:t>
      </w:r>
      <w:r>
        <w:t xml:space="preserve">) </w:t>
      </w:r>
      <w:r>
        <w:rPr>
          <w:rFonts w:hint="eastAsia"/>
        </w:rPr>
        <w:t>可以被认为是在同一位置上，当前“像素”</w:t>
      </w:r>
      <w:r w:rsidRPr="00574564">
        <w:rPr>
          <w:rFonts w:hint="eastAsia"/>
          <w:color w:val="FF0000"/>
        </w:rPr>
        <w:t>之前</w:t>
      </w:r>
      <w:r>
        <w:rPr>
          <w:rFonts w:hint="eastAsia"/>
        </w:rPr>
        <w:t>的所有像素的透射率</w:t>
      </w:r>
    </w:p>
    <w:p w:rsidR="00504105" w:rsidRDefault="00504105" w:rsidP="00504105"/>
    <w:p w:rsidR="00504105" w:rsidRDefault="00504105" w:rsidP="00504105">
      <w:r>
        <w:rPr>
          <w:rFonts w:hint="eastAsia"/>
        </w:rPr>
        <w:t>设</w:t>
      </w:r>
      <w:r>
        <w:rPr>
          <w:rFonts w:hint="eastAsia"/>
        </w:rPr>
        <w:t>V</w:t>
      </w:r>
      <w:r w:rsidRPr="00D044EC">
        <w:rPr>
          <w:rFonts w:hint="eastAsia"/>
          <w:vertAlign w:val="subscript"/>
        </w:rPr>
        <w:t>SRC</w:t>
      </w:r>
      <w:r>
        <w:t xml:space="preserve"> </w:t>
      </w:r>
      <w:r>
        <w:rPr>
          <w:rFonts w:hint="eastAsia"/>
        </w:rPr>
        <w:t>=</w:t>
      </w:r>
      <w:r>
        <w:t xml:space="preserve"> </w:t>
      </w:r>
      <w:r>
        <w:rPr>
          <w:rFonts w:hint="eastAsia"/>
        </w:rPr>
        <w:t>A</w:t>
      </w:r>
      <w:r>
        <w:t>lpha</w:t>
      </w:r>
      <w:r>
        <w:rPr>
          <w:vertAlign w:val="subscript"/>
        </w:rPr>
        <w:t>DST</w:t>
      </w:r>
    </w:p>
    <w:p w:rsidR="00504105" w:rsidRPr="003D0A51" w:rsidRDefault="00504105" w:rsidP="00504105">
      <w:r>
        <w:rPr>
          <w:rFonts w:hint="eastAsia"/>
        </w:rPr>
        <w:t>如果</w:t>
      </w:r>
      <w:r>
        <w:rPr>
          <w:rFonts w:hint="eastAsia"/>
        </w:rPr>
        <w:t>V</w:t>
      </w:r>
      <w:r w:rsidRPr="00D044EC">
        <w:rPr>
          <w:rFonts w:hint="eastAsia"/>
          <w:vertAlign w:val="subscript"/>
        </w:rPr>
        <w:t>SRC</w:t>
      </w:r>
      <w:r>
        <w:rPr>
          <w:rFonts w:hint="eastAsia"/>
        </w:rPr>
        <w:t>能以顺序无关的方式确定，那么</w:t>
      </w:r>
      <w:r>
        <w:rPr>
          <w:rFonts w:hint="eastAsia"/>
        </w:rPr>
        <w:t>C</w:t>
      </w:r>
      <w:r>
        <w:t>olor</w:t>
      </w:r>
      <w:r>
        <w:rPr>
          <w:vertAlign w:val="subscript"/>
        </w:rPr>
        <w:t>DST</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sidRPr="00B0236F">
        <w:rPr>
          <w:rFonts w:hint="eastAsia"/>
        </w:rPr>
        <w:t xml:space="preserve"> </w:t>
      </w:r>
      <w:r>
        <w:rPr>
          <w:rFonts w:hint="eastAsia"/>
        </w:rPr>
        <w:t>V</w:t>
      </w:r>
      <w:r w:rsidRPr="00D044EC">
        <w:rPr>
          <w:rFonts w:hint="eastAsia"/>
          <w:vertAlign w:val="subscript"/>
        </w:rPr>
        <w:t>SRC</w:t>
      </w:r>
      <w:r>
        <w:rPr>
          <w:rFonts w:hint="eastAsia"/>
        </w:rPr>
        <w:t>即能以顺序无关的方式确定</w:t>
      </w:r>
    </w:p>
    <w:p w:rsidR="00504105" w:rsidRDefault="00504105" w:rsidP="00504105"/>
    <w:p w:rsidR="00504105" w:rsidRDefault="00504105" w:rsidP="00504105">
      <w:r>
        <w:rPr>
          <w:rFonts w:hint="eastAsia"/>
        </w:rPr>
        <w:t>可以以较激进的方式近似表示</w:t>
      </w:r>
      <w:r>
        <w:rPr>
          <w:rFonts w:hint="eastAsia"/>
        </w:rPr>
        <w:t>V</w:t>
      </w:r>
      <w:r w:rsidRPr="00D044EC">
        <w:rPr>
          <w:rFonts w:hint="eastAsia"/>
          <w:vertAlign w:val="subscript"/>
        </w:rPr>
        <w:t>SRC</w:t>
      </w:r>
    </w:p>
    <w:p w:rsidR="00504105" w:rsidRDefault="00504105" w:rsidP="00504105">
      <w:r>
        <w:rPr>
          <w:rFonts w:hint="eastAsia"/>
        </w:rPr>
        <w:t>对同一位置上的所有像素的，假定</w:t>
      </w:r>
      <w:r>
        <w:rPr>
          <w:rFonts w:hint="eastAsia"/>
        </w:rPr>
        <w:t>V</w:t>
      </w:r>
      <w:r w:rsidRPr="00D044EC">
        <w:rPr>
          <w:rFonts w:hint="eastAsia"/>
          <w:vertAlign w:val="subscript"/>
        </w:rPr>
        <w:t>SRC</w:t>
      </w:r>
      <w:r>
        <w:t>= 1/</w:t>
      </w:r>
      <w:r w:rsidRPr="004D52C6">
        <w:rPr>
          <w:rFonts w:ascii="Cambria Math" w:hAnsi="Cambria Math"/>
        </w:rPr>
        <w:t>∑</w:t>
      </w:r>
      <w:r>
        <w:t>Alph</w:t>
      </w:r>
      <w:r w:rsidRPr="00EB3CFB">
        <w:t>a</w:t>
      </w:r>
      <w:r w:rsidRPr="00EB3CFB">
        <w:rPr>
          <w:vertAlign w:val="subscript"/>
        </w:rPr>
        <w:t>SRC</w:t>
      </w:r>
      <w:r>
        <w:t xml:space="preserve"> //</w:t>
      </w:r>
      <w:r w:rsidRPr="004D52C6">
        <w:rPr>
          <w:rFonts w:ascii="Cambria Math" w:hAnsi="Cambria Math"/>
        </w:rPr>
        <w:t>∑</w:t>
      </w:r>
      <w:r>
        <w:t>Alph</w:t>
      </w:r>
      <w:r w:rsidRPr="00EB3CFB">
        <w:t>a</w:t>
      </w:r>
      <w:r w:rsidRPr="00EB3CFB">
        <w:rPr>
          <w:vertAlign w:val="subscript"/>
        </w:rPr>
        <w:t>SRC</w:t>
      </w:r>
      <w:r>
        <w:rPr>
          <w:rFonts w:hint="eastAsia"/>
        </w:rPr>
        <w:t>为同一位置上所有像素的</w:t>
      </w:r>
      <w:r>
        <w:t>Alph</w:t>
      </w:r>
      <w:r w:rsidRPr="00EB3CFB">
        <w:t>a</w:t>
      </w:r>
      <w:r w:rsidRPr="00EB3CFB">
        <w:rPr>
          <w:vertAlign w:val="subscript"/>
        </w:rPr>
        <w:t>SRC</w:t>
      </w:r>
      <w:r>
        <w:rPr>
          <w:rFonts w:hint="eastAsia"/>
        </w:rPr>
        <w:t>之和</w:t>
      </w:r>
    </w:p>
    <w:p w:rsidR="00504105" w:rsidRPr="001C3A6C" w:rsidRDefault="00504105" w:rsidP="00504105">
      <w:r>
        <w:rPr>
          <w:rFonts w:hint="eastAsia"/>
        </w:rPr>
        <w:t>C</w:t>
      </w:r>
      <w:r>
        <w:t>olor</w:t>
      </w:r>
      <w:r>
        <w:rPr>
          <w:vertAlign w:val="subscript"/>
        </w:rPr>
        <w:t>DST</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Pr>
          <w:rFonts w:hint="eastAsia"/>
        </w:rPr>
        <w:t>V</w:t>
      </w:r>
      <w:r w:rsidRPr="00D044EC">
        <w:rPr>
          <w:rFonts w:hint="eastAsia"/>
          <w:vertAlign w:val="subscript"/>
        </w:rPr>
        <w:t>SRC</w:t>
      </w:r>
      <w:r>
        <w:rPr>
          <w:vertAlign w:val="subscript"/>
        </w:rPr>
        <w:t xml:space="preserve"> </w:t>
      </w:r>
      <w:r>
        <w:rPr>
          <w:rFonts w:hint="eastAsia"/>
        </w:rPr>
        <w:t>=</w:t>
      </w:r>
      <w:r>
        <w:t xml:space="preserve">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1/</w:t>
      </w:r>
      <w:r w:rsidRPr="004D52C6">
        <w:rPr>
          <w:rFonts w:ascii="Cambria Math" w:hAnsi="Cambria Math"/>
        </w:rPr>
        <w:t>∑</w:t>
      </w:r>
      <w:r>
        <w:t>Alph</w:t>
      </w:r>
      <w:r w:rsidRPr="00EB3CFB">
        <w:t>a</w:t>
      </w:r>
      <w:r w:rsidRPr="00EB3CFB">
        <w:rPr>
          <w:vertAlign w:val="subscript"/>
        </w:rPr>
        <w:t>SRC</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sidRPr="001C3A6C">
        <w:rPr>
          <w:rFonts w:ascii="Cambria Math" w:hAnsi="Cambria Math"/>
        </w:rPr>
        <w:t xml:space="preserve"> </w:t>
      </w:r>
      <w:r w:rsidRPr="004D52C6">
        <w:rPr>
          <w:rFonts w:ascii="Cambria Math" w:hAnsi="Cambria Math"/>
        </w:rPr>
        <w:t>∑</w:t>
      </w:r>
      <w:r>
        <w:t>Alph</w:t>
      </w:r>
      <w:r w:rsidRPr="00EB3CFB">
        <w:t>a</w:t>
      </w:r>
      <w:r w:rsidRPr="00EB3CFB">
        <w:rPr>
          <w:vertAlign w:val="subscript"/>
        </w:rPr>
        <w:t>SRC</w:t>
      </w:r>
    </w:p>
    <w:p w:rsidR="00504105" w:rsidRDefault="00504105" w:rsidP="00504105"/>
    <w:p w:rsidR="00504105" w:rsidRDefault="00504105" w:rsidP="00504105">
      <w:r>
        <w:rPr>
          <w:rFonts w:hint="eastAsia"/>
        </w:rPr>
        <w:t>根据</w:t>
      </w:r>
      <w:r>
        <w:rPr>
          <w:rFonts w:hint="eastAsia"/>
        </w:rPr>
        <w:t>V</w:t>
      </w:r>
      <w:r w:rsidRPr="00D044EC">
        <w:rPr>
          <w:rFonts w:hint="eastAsia"/>
          <w:vertAlign w:val="subscript"/>
        </w:rPr>
        <w:t>SRC</w:t>
      </w:r>
      <w:r>
        <w:rPr>
          <w:rFonts w:hint="eastAsia"/>
        </w:rPr>
        <w:t>的物理含义可知，在同一位置上，随着</w:t>
      </w:r>
      <w:r w:rsidRPr="00A05232">
        <w:rPr>
          <w:rFonts w:hint="eastAsia"/>
          <w:color w:val="FF0000"/>
        </w:rPr>
        <w:t>距离</w:t>
      </w:r>
      <w:r>
        <w:rPr>
          <w:rFonts w:hint="eastAsia"/>
        </w:rPr>
        <w:t>的</w:t>
      </w:r>
      <w:r w:rsidRPr="00A05232">
        <w:rPr>
          <w:rFonts w:hint="eastAsia"/>
          <w:color w:val="FF0000"/>
        </w:rPr>
        <w:t>增加</w:t>
      </w:r>
      <w:r>
        <w:rPr>
          <w:rFonts w:hint="eastAsia"/>
        </w:rPr>
        <w:t>，</w:t>
      </w:r>
      <w:r>
        <w:rPr>
          <w:rFonts w:hint="eastAsia"/>
        </w:rPr>
        <w:t>V</w:t>
      </w:r>
      <w:r w:rsidRPr="00D044EC">
        <w:rPr>
          <w:rFonts w:hint="eastAsia"/>
          <w:vertAlign w:val="subscript"/>
        </w:rPr>
        <w:t>SRC</w:t>
      </w:r>
      <w:r>
        <w:rPr>
          <w:rFonts w:hint="eastAsia"/>
        </w:rPr>
        <w:t>应当逐渐减小</w:t>
      </w:r>
    </w:p>
    <w:p w:rsidR="00504105" w:rsidRPr="00B46768" w:rsidRDefault="00504105" w:rsidP="00504105">
      <w:r>
        <w:rPr>
          <w:rFonts w:hint="eastAsia"/>
        </w:rPr>
        <w:t>V</w:t>
      </w:r>
      <w:r w:rsidRPr="00D044EC">
        <w:rPr>
          <w:rFonts w:hint="eastAsia"/>
          <w:vertAlign w:val="subscript"/>
        </w:rPr>
        <w:t>SRC</w:t>
      </w:r>
      <w:r>
        <w:rPr>
          <w:rFonts w:hint="eastAsia"/>
        </w:rPr>
        <w:t>可以用一个随着</w:t>
      </w:r>
      <w:r>
        <w:t>Z</w:t>
      </w:r>
      <w:r>
        <w:rPr>
          <w:vertAlign w:val="subscript"/>
        </w:rPr>
        <w:t>SRC</w:t>
      </w:r>
      <w:r>
        <w:rPr>
          <w:rFonts w:hint="eastAsia"/>
        </w:rPr>
        <w:t>的增加逐渐减少的函数近似表示，即</w:t>
      </w:r>
      <w:r>
        <w:rPr>
          <w:rFonts w:hint="eastAsia"/>
        </w:rPr>
        <w:t>V</w:t>
      </w:r>
      <w:r w:rsidRPr="00D044EC">
        <w:rPr>
          <w:rFonts w:hint="eastAsia"/>
          <w:vertAlign w:val="subscript"/>
        </w:rPr>
        <w:t>SRC</w:t>
      </w:r>
      <w:r>
        <w:rPr>
          <w:rFonts w:hint="eastAsia"/>
        </w:rPr>
        <w:t>[</w:t>
      </w:r>
      <w:r>
        <w:t>Z</w:t>
      </w:r>
      <w:r>
        <w:rPr>
          <w:vertAlign w:val="subscript"/>
        </w:rPr>
        <w:t>SRC</w:t>
      </w:r>
      <w:r>
        <w:rPr>
          <w:rFonts w:hint="eastAsia"/>
        </w:rPr>
        <w:t>]</w:t>
      </w:r>
      <w:r>
        <w:t xml:space="preserve"> </w:t>
      </w:r>
      <w:r>
        <w:rPr>
          <w:rFonts w:hint="eastAsia"/>
        </w:rPr>
        <w:t>=</w:t>
      </w:r>
      <w:r>
        <w:t xml:space="preserve"> </w:t>
      </w:r>
      <w:r>
        <w:rPr>
          <w:rFonts w:ascii="Cambria Math" w:hAnsi="Cambria Math" w:hint="eastAsia"/>
        </w:rPr>
        <w:t>Falloff(</w:t>
      </w:r>
      <w:r>
        <w:t>Z</w:t>
      </w:r>
      <w:r>
        <w:rPr>
          <w:vertAlign w:val="subscript"/>
        </w:rPr>
        <w:t>SRC</w:t>
      </w:r>
      <w:r>
        <w:rPr>
          <w:rFonts w:ascii="Cambria Math" w:hAnsi="Cambria Math" w:hint="eastAsia"/>
        </w:rPr>
        <w:t>)</w:t>
      </w:r>
      <w:r>
        <w:t>/</w:t>
      </w:r>
      <w:r w:rsidRPr="004D52C6">
        <w:rPr>
          <w:rFonts w:ascii="Cambria Math" w:hAnsi="Cambria Math"/>
        </w:rPr>
        <w:t>∑</w:t>
      </w:r>
      <w:r>
        <w:rPr>
          <w:rFonts w:ascii="Cambria Math" w:hAnsi="Cambria Math"/>
        </w:rPr>
        <w:t>[</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Pr>
          <w:rFonts w:ascii="Cambria Math" w:hAnsi="Cambria Math"/>
        </w:rPr>
        <w:t>]</w:t>
      </w:r>
    </w:p>
    <w:p w:rsidR="00504105" w:rsidRDefault="00504105" w:rsidP="00504105"/>
    <w:p w:rsidR="00504105" w:rsidRDefault="00504105" w:rsidP="00504105">
      <w:r>
        <w:t>1.</w:t>
      </w:r>
      <w:r>
        <w:rPr>
          <w:rFonts w:hint="eastAsia"/>
        </w:rPr>
        <w:t>绘制不透明几何体</w:t>
      </w:r>
    </w:p>
    <w:p w:rsidR="00504105" w:rsidRDefault="00504105" w:rsidP="00504105">
      <w:r>
        <w:rPr>
          <w:rFonts w:hint="eastAsia"/>
        </w:rPr>
        <w:t>RT0</w:t>
      </w:r>
      <w:r>
        <w:t xml:space="preserve"> </w:t>
      </w:r>
      <w:r>
        <w:rPr>
          <w:rFonts w:hint="eastAsia"/>
        </w:rPr>
        <w:t>R</w:t>
      </w:r>
      <w:r>
        <w:t>8G8B8A8_UNORM //RGB:</w:t>
      </w:r>
      <w:r w:rsidRPr="004D52C6">
        <w:rPr>
          <w:rFonts w:ascii="Cambria Math" w:hAnsi="Cambria Math"/>
        </w:rPr>
        <w:t>∑</w:t>
      </w:r>
      <w:r>
        <w:rPr>
          <w:rFonts w:ascii="Cambria Math" w:hAnsi="Cambria Math"/>
        </w:rPr>
        <w:t xml:space="preserve">[ </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sidRPr="00EB3CFB">
        <w:t>*</w:t>
      </w:r>
      <w:r>
        <w:t>Color</w:t>
      </w:r>
      <w:r>
        <w:rPr>
          <w:vertAlign w:val="subscript"/>
        </w:rPr>
        <w:t>SRC</w:t>
      </w:r>
      <w:r>
        <w:rPr>
          <w:rFonts w:ascii="Cambria Math" w:hAnsi="Cambria Math"/>
        </w:rPr>
        <w:t>) ]</w:t>
      </w:r>
      <w:r>
        <w:t xml:space="preserve"> A:</w:t>
      </w:r>
      <w:r w:rsidRPr="004D52C6">
        <w:rPr>
          <w:rFonts w:ascii="Cambria Math" w:hAnsi="Cambria Math"/>
        </w:rPr>
        <w:t>∑</w:t>
      </w:r>
      <w:r>
        <w:rPr>
          <w:rFonts w:ascii="Cambria Math" w:hAnsi="Cambria Math"/>
        </w:rPr>
        <w:t>[</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Pr>
          <w:rFonts w:ascii="Cambria Math" w:hAnsi="Cambria Math"/>
        </w:rPr>
        <w:t>] //</w:t>
      </w:r>
      <w:r>
        <w:rPr>
          <w:rFonts w:ascii="Cambria Math" w:hAnsi="Cambria Math" w:hint="eastAsia"/>
        </w:rPr>
        <w:t>RGB/A</w:t>
      </w:r>
      <w:r>
        <w:rPr>
          <w:rFonts w:ascii="Cambria Math" w:hAnsi="Cambria Math" w:hint="eastAsia"/>
        </w:rPr>
        <w:t>即求得融合不透明背景前的</w:t>
      </w:r>
      <w:r>
        <w:t>Color</w:t>
      </w:r>
      <w:r>
        <w:rPr>
          <w:vertAlign w:val="subscript"/>
        </w:rPr>
        <w:t>DST</w:t>
      </w:r>
    </w:p>
    <w:p w:rsidR="00504105" w:rsidRDefault="00504105" w:rsidP="00504105">
      <w:r>
        <w:rPr>
          <w:rFonts w:hint="eastAsia"/>
        </w:rPr>
        <w:t>RT1</w:t>
      </w:r>
      <w:r>
        <w:t xml:space="preserve"> A8_UNORM // </w:t>
      </w:r>
      <w:r w:rsidRPr="00B40BC4">
        <w:rPr>
          <w:rFonts w:ascii="Cambria Math" w:hAnsi="Cambria Math" w:cs="Calibri"/>
        </w:rPr>
        <w:t>Π</w:t>
      </w:r>
      <w:r>
        <w:t>(1 -</w:t>
      </w:r>
      <w:r w:rsidRPr="004A15BB">
        <w:t xml:space="preserve"> </w:t>
      </w:r>
      <w:r>
        <w:t>Alph</w:t>
      </w:r>
      <w:r w:rsidRPr="00EB3CFB">
        <w:t>a</w:t>
      </w:r>
      <w:r w:rsidRPr="00EB3CFB">
        <w:rPr>
          <w:vertAlign w:val="subscript"/>
        </w:rPr>
        <w:t>SRC</w:t>
      </w:r>
      <w:r>
        <w:t xml:space="preserve">) </w:t>
      </w:r>
      <w:r>
        <w:rPr>
          <w:rFonts w:hint="eastAsia"/>
        </w:rPr>
        <w:t>可以认为是同一位置上</w:t>
      </w:r>
      <w:r w:rsidRPr="00D87B9F">
        <w:rPr>
          <w:rFonts w:hint="eastAsia"/>
          <w:color w:val="FF0000"/>
        </w:rPr>
        <w:t>最后一个</w:t>
      </w:r>
      <w:r>
        <w:rPr>
          <w:rFonts w:hint="eastAsia"/>
        </w:rPr>
        <w:t>像素的</w:t>
      </w:r>
      <w:r>
        <w:rPr>
          <w:rFonts w:hint="eastAsia"/>
        </w:rPr>
        <w:t>V</w:t>
      </w:r>
      <w:r w:rsidRPr="00D044EC">
        <w:rPr>
          <w:rFonts w:hint="eastAsia"/>
          <w:vertAlign w:val="subscript"/>
        </w:rPr>
        <w:t>SRC</w:t>
      </w:r>
      <w:r>
        <w:t xml:space="preserve"> //</w:t>
      </w:r>
      <w:r>
        <w:rPr>
          <w:rFonts w:hint="eastAsia"/>
        </w:rPr>
        <w:t>用于融合不透明背景</w:t>
      </w:r>
    </w:p>
    <w:p w:rsidR="00504105" w:rsidRDefault="00504105" w:rsidP="00504105">
      <w:r>
        <w:t>2.</w:t>
      </w:r>
      <w:r>
        <w:rPr>
          <w:rFonts w:hint="eastAsia"/>
        </w:rPr>
        <w:t>绘制全屏三角形</w:t>
      </w:r>
    </w:p>
    <w:p w:rsidR="00504105" w:rsidRPr="00814FEB" w:rsidRDefault="00504105" w:rsidP="00504105">
      <w:r>
        <w:rPr>
          <w:rFonts w:hint="eastAsia"/>
        </w:rPr>
        <w:t>根据</w:t>
      </w:r>
      <w:r>
        <w:rPr>
          <w:rFonts w:hint="eastAsia"/>
        </w:rPr>
        <w:t>RT0</w:t>
      </w:r>
      <w:r>
        <w:rPr>
          <w:rFonts w:hint="eastAsia"/>
        </w:rPr>
        <w:t>求出</w:t>
      </w:r>
      <w:r>
        <w:t>Color</w:t>
      </w:r>
      <w:r>
        <w:rPr>
          <w:vertAlign w:val="subscript"/>
        </w:rPr>
        <w:t xml:space="preserve">DST </w:t>
      </w:r>
      <w:r>
        <w:t xml:space="preserve">= </w:t>
      </w:r>
      <w:r>
        <w:rPr>
          <w:rFonts w:hint="eastAsia"/>
        </w:rPr>
        <w:t>RGB/A</w:t>
      </w:r>
    </w:p>
    <w:p w:rsidR="00504105" w:rsidRDefault="00504105" w:rsidP="00504105">
      <w:r>
        <w:rPr>
          <w:rFonts w:hint="eastAsia"/>
        </w:rPr>
        <w:t>根据</w:t>
      </w:r>
      <w:r>
        <w:rPr>
          <w:rFonts w:hint="eastAsia"/>
        </w:rPr>
        <w:t>RT1</w:t>
      </w:r>
      <w:r>
        <w:rPr>
          <w:rFonts w:hint="eastAsia"/>
        </w:rPr>
        <w:t>融合不透明背景</w:t>
      </w:r>
      <w:r>
        <w:rPr>
          <w:rFonts w:hint="eastAsia"/>
        </w:rPr>
        <w:t xml:space="preserve"> ColorDst*(1-RT1) + BackGround*RT1//Over</w:t>
      </w:r>
      <w:r>
        <w:rPr>
          <w:rFonts w:hint="eastAsia"/>
        </w:rPr>
        <w:t>操作？</w:t>
      </w:r>
    </w:p>
    <w:p w:rsidR="00504105" w:rsidRDefault="00504105" w:rsidP="00504105"/>
    <w:p w:rsidR="007343C0" w:rsidRDefault="007343C0" w:rsidP="00504105"/>
    <w:p w:rsidR="004F4E83" w:rsidRDefault="004F4E83" w:rsidP="004F4E83">
      <w:pPr>
        <w:pStyle w:val="2"/>
      </w:pPr>
      <w:r>
        <w:rPr>
          <w:rFonts w:hint="eastAsia"/>
        </w:rPr>
        <w:t>现象学散射模型（</w:t>
      </w:r>
      <w:r w:rsidRPr="007B5BE7">
        <w:t>Phenomenological Scattering Model</w:t>
      </w:r>
      <w:r>
        <w:rPr>
          <w:rFonts w:hint="eastAsia"/>
        </w:rPr>
        <w:t>）</w:t>
      </w:r>
    </w:p>
    <w:p w:rsidR="004F4E83" w:rsidRDefault="00EE56FE" w:rsidP="004F4E83">
      <w:r w:rsidRPr="007A0A82">
        <w:t>Morgan McGuire</w:t>
      </w:r>
      <w:r>
        <w:t xml:space="preserve">, </w:t>
      </w:r>
      <w:r w:rsidRPr="007A0A82">
        <w:t>Michael Mara</w:t>
      </w:r>
      <w:r>
        <w:t>. "Phenomenological Transparency"</w:t>
      </w:r>
      <w:r w:rsidR="00037762">
        <w:t>.</w:t>
      </w:r>
      <w:r w:rsidR="00895A4F">
        <w:t xml:space="preserve"> </w:t>
      </w:r>
      <w:r w:rsidR="00895A4F" w:rsidRPr="00895A4F">
        <w:t>TVCG</w:t>
      </w:r>
      <w:r w:rsidR="007C6F9E">
        <w:t xml:space="preserve"> 2017</w:t>
      </w:r>
      <w:r w:rsidR="00F82606">
        <w:t>.</w:t>
      </w:r>
    </w:p>
    <w:p w:rsidR="00870359" w:rsidRDefault="00145239" w:rsidP="004F4E83">
      <w:hyperlink r:id="rId132" w:history="1">
        <w:r w:rsidR="002A3B4C" w:rsidRPr="00F50D00">
          <w:rPr>
            <w:rStyle w:val="a5"/>
          </w:rPr>
          <w:t>http://research.nvidia.com/publication/phenomenological-transparency</w:t>
        </w:r>
      </w:hyperlink>
    </w:p>
    <w:p w:rsidR="002A3B4C" w:rsidRDefault="002A3B4C" w:rsidP="004F4E83"/>
    <w:p w:rsidR="00CB390F" w:rsidRDefault="00CB390F" w:rsidP="00CB390F">
      <w:r w:rsidRPr="007A0A82">
        <w:t>Morgan McGuire</w:t>
      </w:r>
      <w:r>
        <w:t xml:space="preserve">, </w:t>
      </w:r>
      <w:r w:rsidRPr="007A0A82">
        <w:t>Michael Mara</w:t>
      </w:r>
      <w:r>
        <w:t>. "</w:t>
      </w:r>
      <w:r w:rsidRPr="007B5BE7">
        <w:t>A Phenomenological Scattering Model for Order-Independent Transparency</w:t>
      </w:r>
      <w:r w:rsidR="0059442C">
        <w:t xml:space="preserve">". </w:t>
      </w:r>
      <w:r>
        <w:t>I3D 2016.</w:t>
      </w:r>
    </w:p>
    <w:p w:rsidR="00CB390F" w:rsidRDefault="00145239" w:rsidP="004F4E83">
      <w:hyperlink r:id="rId133" w:history="1">
        <w:r w:rsidR="00EE56FE" w:rsidRPr="00F50D00">
          <w:rPr>
            <w:rStyle w:val="a5"/>
          </w:rPr>
          <w:t>http://research.nvidia.com/publication/phenomenological-scattering-model-order-independent-transparency</w:t>
        </w:r>
      </w:hyperlink>
    </w:p>
    <w:p w:rsidR="00CB390F" w:rsidRDefault="00CB390F" w:rsidP="004F4E83"/>
    <w:p w:rsidR="000D1B02" w:rsidRDefault="000D1B02" w:rsidP="004F4E83">
      <w:r>
        <w:t>//</w:t>
      </w:r>
      <w:r>
        <w:rPr>
          <w:rFonts w:hint="eastAsia"/>
        </w:rPr>
        <w:t>结合</w:t>
      </w:r>
      <w:r w:rsidRPr="00235F41">
        <w:rPr>
          <w:rFonts w:hint="eastAsia"/>
          <w:b/>
        </w:rPr>
        <w:t>参与介质</w:t>
      </w:r>
      <w:r>
        <w:rPr>
          <w:rFonts w:hint="eastAsia"/>
        </w:rPr>
        <w:t>的相关概念</w:t>
      </w:r>
    </w:p>
    <w:p w:rsidR="000D1B02" w:rsidRDefault="000D1B02" w:rsidP="004F4E83"/>
    <w:p w:rsidR="004F4E83" w:rsidRPr="00B40C13" w:rsidRDefault="004F4E83" w:rsidP="004F4E83">
      <w:pPr>
        <w:rPr>
          <w:b/>
        </w:rPr>
      </w:pPr>
      <w:r w:rsidRPr="00B40C13">
        <w:rPr>
          <w:rFonts w:hint="eastAsia"/>
          <w:b/>
        </w:rPr>
        <w:t>材质</w:t>
      </w:r>
    </w:p>
    <w:p w:rsidR="004B5CC9" w:rsidRDefault="004B5CC9" w:rsidP="004F4E83"/>
    <w:p w:rsidR="004F4E83" w:rsidRDefault="004F4E83" w:rsidP="004F4E83">
      <w:r>
        <w:rPr>
          <w:rFonts w:hint="eastAsia"/>
        </w:rPr>
        <w:t>传统的</w:t>
      </w:r>
    </w:p>
    <w:p w:rsidR="004F4E83" w:rsidRDefault="004F4E83" w:rsidP="004F4E83">
      <w:r>
        <w:rPr>
          <w:rFonts w:hint="eastAsia"/>
        </w:rPr>
        <w:t>BRDF</w:t>
      </w:r>
      <w:r>
        <w:rPr>
          <w:rFonts w:hint="eastAsia"/>
        </w:rPr>
        <w:t>（微平面</w:t>
      </w:r>
      <w:r w:rsidR="00107A16">
        <w:rPr>
          <w:rFonts w:hint="eastAsia"/>
        </w:rPr>
        <w:t>/</w:t>
      </w:r>
      <w:r w:rsidR="00107A16">
        <w:rPr>
          <w:rFonts w:hint="eastAsia"/>
        </w:rPr>
        <w:t>镜面反射</w:t>
      </w:r>
      <w:r w:rsidR="00E57C0B">
        <w:rPr>
          <w:rFonts w:hint="eastAsia"/>
        </w:rPr>
        <w:t xml:space="preserve"> </w:t>
      </w:r>
      <w:r>
        <w:rPr>
          <w:rFonts w:hint="eastAsia"/>
        </w:rPr>
        <w:t>+</w:t>
      </w:r>
      <w:r w:rsidR="00E57C0B">
        <w:t xml:space="preserve"> </w:t>
      </w:r>
      <w:r>
        <w:rPr>
          <w:rFonts w:hint="eastAsia"/>
        </w:rPr>
        <w:t>朗伯</w:t>
      </w:r>
      <w:r w:rsidR="00107A16">
        <w:rPr>
          <w:rFonts w:hint="eastAsia"/>
        </w:rPr>
        <w:t>/</w:t>
      </w:r>
      <w:r w:rsidR="00107A16">
        <w:rPr>
          <w:rFonts w:hint="eastAsia"/>
        </w:rPr>
        <w:t>漫反射</w:t>
      </w:r>
      <w:r>
        <w:rPr>
          <w:rFonts w:hint="eastAsia"/>
        </w:rPr>
        <w:t>）</w:t>
      </w:r>
    </w:p>
    <w:p w:rsidR="004F4E83" w:rsidRDefault="009A57AC" w:rsidP="004F4E83">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sidR="00164FAB">
        <w:rPr>
          <w:rFonts w:hint="eastAsia"/>
        </w:rPr>
        <w:t xml:space="preserve"> </w:t>
      </w:r>
      <w:r w:rsidR="00DC66E2">
        <w:rPr>
          <w:rFonts w:hint="eastAsia"/>
        </w:rPr>
        <w:t>//</w:t>
      </w:r>
      <w:r w:rsidR="00DF2DCE">
        <w:rPr>
          <w:rFonts w:hint="eastAsia"/>
        </w:rPr>
        <w:t>即</w:t>
      </w:r>
      <w:r w:rsidR="00150653">
        <w:rPr>
          <w:rFonts w:hint="eastAsia"/>
        </w:rPr>
        <w:t>Alpha</w:t>
      </w:r>
      <w:r w:rsidR="00150653">
        <w:t xml:space="preserve"> </w:t>
      </w:r>
      <w:r w:rsidR="00164FAB">
        <w:t>//</w:t>
      </w:r>
      <w:r w:rsidR="00150653">
        <w:rPr>
          <w:rFonts w:hint="eastAsia"/>
        </w:rPr>
        <w:t>可以认为是“单色的”</w:t>
      </w:r>
      <w:r w:rsidR="00164FAB">
        <w:rPr>
          <w:rFonts w:hint="eastAsia"/>
        </w:rPr>
        <w:t>/</w:t>
      </w:r>
      <w:r w:rsidR="00164FAB" w:rsidRPr="001C3A39">
        <w:rPr>
          <w:rFonts w:hint="eastAsia"/>
          <w:color w:val="FF0000"/>
        </w:rPr>
        <w:t>独立于波长</w:t>
      </w:r>
      <w:r w:rsidR="00164FAB">
        <w:rPr>
          <w:rFonts w:hint="eastAsia"/>
        </w:rPr>
        <w:t>的</w:t>
      </w:r>
      <w:r w:rsidR="00F8402A" w:rsidRPr="001C3A39">
        <w:rPr>
          <w:rFonts w:hint="eastAsia"/>
          <w:color w:val="FF0000"/>
        </w:rPr>
        <w:t>透射率</w:t>
      </w:r>
    </w:p>
    <w:p w:rsidR="004B5CC9" w:rsidRDefault="004B5CC9" w:rsidP="004F4E83"/>
    <w:p w:rsidR="004F4E83" w:rsidRDefault="004F4E83" w:rsidP="004F4E83">
      <w:r>
        <w:rPr>
          <w:rFonts w:hint="eastAsia"/>
        </w:rPr>
        <w:t>次世代</w:t>
      </w:r>
    </w:p>
    <w:p w:rsidR="004F4E83" w:rsidRDefault="004F4E83" w:rsidP="004F4E83">
      <w:r>
        <w:rPr>
          <w:rFonts w:hint="eastAsia"/>
        </w:rPr>
        <w:t>BTDF</w:t>
      </w:r>
      <w:r>
        <w:t xml:space="preserve"> </w:t>
      </w:r>
    </w:p>
    <w:p w:rsidR="004F4E83" w:rsidRDefault="004F4E83" w:rsidP="004F4E83">
      <w:pPr>
        <w:ind w:firstLine="420"/>
      </w:pPr>
      <w:r>
        <w:rPr>
          <w:rFonts w:hint="eastAsia"/>
        </w:rPr>
        <w:t>I</w:t>
      </w:r>
      <w:r w:rsidR="00816DC4">
        <w:rPr>
          <w:rFonts w:hint="eastAsia"/>
        </w:rPr>
        <w:t>ndex</w:t>
      </w:r>
      <w:r w:rsidR="005A3F32">
        <w:t xml:space="preserve"> </w:t>
      </w:r>
      <w:r>
        <w:rPr>
          <w:rFonts w:hint="eastAsia"/>
        </w:rPr>
        <w:t>O</w:t>
      </w:r>
      <w:r w:rsidR="005A3F32">
        <w:rPr>
          <w:rFonts w:hint="eastAsia"/>
        </w:rPr>
        <w:t>f</w:t>
      </w:r>
      <w:r w:rsidR="005A3F32">
        <w:t xml:space="preserve"> </w:t>
      </w:r>
      <w:r>
        <w:rPr>
          <w:rFonts w:hint="eastAsia"/>
        </w:rPr>
        <w:t>R</w:t>
      </w:r>
      <w:r w:rsidR="005A3F32">
        <w:rPr>
          <w:rFonts w:hint="eastAsia"/>
        </w:rPr>
        <w:t>e</w:t>
      </w:r>
      <w:r w:rsidR="005A3F32">
        <w:t>fractive</w:t>
      </w:r>
      <w:r>
        <w:t xml:space="preserve"> </w:t>
      </w:r>
      <w:r>
        <w:rPr>
          <w:rFonts w:hint="eastAsia"/>
        </w:rPr>
        <w:t>折射率（标量）</w:t>
      </w:r>
      <w:r>
        <w:rPr>
          <w:rFonts w:hint="eastAsia"/>
        </w:rPr>
        <w:t xml:space="preserve"> </w:t>
      </w:r>
    </w:p>
    <w:p w:rsidR="004F4E83" w:rsidRDefault="004F4E83" w:rsidP="004F4E83">
      <w:pPr>
        <w:ind w:firstLine="420"/>
      </w:pPr>
      <w:r>
        <w:rPr>
          <w:rFonts w:hint="eastAsia"/>
        </w:rPr>
        <w:t>T</w:t>
      </w:r>
      <w:r w:rsidR="00E649D9">
        <w:t>ransmittance</w:t>
      </w:r>
      <w:r w:rsidR="00B455DC">
        <w:t xml:space="preserve"> </w:t>
      </w:r>
      <w:r w:rsidR="00B3126E">
        <w:rPr>
          <w:rFonts w:hint="eastAsia"/>
        </w:rPr>
        <w:t>透射率</w:t>
      </w:r>
      <w:r>
        <w:rPr>
          <w:rFonts w:hint="eastAsia"/>
        </w:rPr>
        <w:t>（</w:t>
      </w:r>
      <w:r>
        <w:rPr>
          <w:rFonts w:hint="eastAsia"/>
        </w:rPr>
        <w:t>RGB</w:t>
      </w:r>
      <w:r>
        <w:rPr>
          <w:rFonts w:hint="eastAsia"/>
        </w:rPr>
        <w:t>）</w:t>
      </w:r>
      <w:r>
        <w:rPr>
          <w:rFonts w:hint="eastAsia"/>
        </w:rPr>
        <w:t>//</w:t>
      </w:r>
      <w:r>
        <w:rPr>
          <w:rFonts w:hint="eastAsia"/>
        </w:rPr>
        <w:t>消光系数</w:t>
      </w:r>
    </w:p>
    <w:p w:rsidR="004F4E83" w:rsidRDefault="004F4E83" w:rsidP="004F4E83">
      <w:r>
        <w:tab/>
      </w:r>
      <w:r w:rsidR="00235F41">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sidR="00603392">
        <w:rPr>
          <w:rFonts w:hint="eastAsia"/>
        </w:rPr>
        <w:t>//</w:t>
      </w:r>
      <w:r w:rsidR="004D3101">
        <w:rPr>
          <w:rFonts w:hint="eastAsia"/>
        </w:rPr>
        <w:t>首选散射方向</w:t>
      </w:r>
    </w:p>
    <w:p w:rsidR="004F4E83" w:rsidRDefault="004F4E83" w:rsidP="004F4E83">
      <w:pPr>
        <w:ind w:left="420" w:firstLine="420"/>
      </w:pPr>
      <w:r>
        <w:t>0</w:t>
      </w:r>
      <w:r w:rsidR="00E018A5">
        <w:t xml:space="preserve"> </w:t>
      </w:r>
      <w:r>
        <w:t>-&gt;</w:t>
      </w:r>
      <w:r w:rsidR="00E018A5">
        <w:t xml:space="preserve"> </w:t>
      </w:r>
      <w:r>
        <w:rPr>
          <w:rFonts w:hint="eastAsia"/>
        </w:rPr>
        <w:t>稠密的</w:t>
      </w:r>
      <w:r w:rsidR="002A1AFF">
        <w:rPr>
          <w:rFonts w:hint="eastAsia"/>
        </w:rPr>
        <w:t xml:space="preserve"> </w:t>
      </w:r>
      <w:r>
        <w:rPr>
          <w:rFonts w:hint="eastAsia"/>
        </w:rPr>
        <w:t>各向异性</w:t>
      </w:r>
      <w:r w:rsidR="00BD04C9">
        <w:rPr>
          <w:rFonts w:hint="eastAsia"/>
        </w:rPr>
        <w:t>的</w:t>
      </w:r>
      <w:r w:rsidR="002A1AFF">
        <w:rPr>
          <w:rFonts w:hint="eastAsia"/>
        </w:rPr>
        <w:t xml:space="preserve"> </w:t>
      </w:r>
      <w:r w:rsidRPr="00047056">
        <w:rPr>
          <w:rFonts w:hint="eastAsia"/>
          <w:color w:val="FF0000"/>
        </w:rPr>
        <w:t>参与介质</w:t>
      </w:r>
      <w:r w:rsidR="00536603">
        <w:rPr>
          <w:rFonts w:hint="eastAsia"/>
          <w:color w:val="FF0000"/>
        </w:rPr>
        <w:t xml:space="preserve"> </w:t>
      </w:r>
      <w:r w:rsidR="000B42F5">
        <w:rPr>
          <w:rFonts w:hint="eastAsia"/>
        </w:rPr>
        <w:t>比如浑浊的水、雾</w:t>
      </w:r>
    </w:p>
    <w:p w:rsidR="004F4E83" w:rsidRDefault="004F4E83" w:rsidP="004F4E83">
      <w:pPr>
        <w:ind w:left="420" w:firstLine="420"/>
      </w:pPr>
      <w:r>
        <w:rPr>
          <w:rFonts w:hint="eastAsia"/>
        </w:rPr>
        <w:t>1</w:t>
      </w:r>
      <w:r w:rsidR="00E018A5">
        <w:t xml:space="preserve"> </w:t>
      </w:r>
      <w:r>
        <w:rPr>
          <w:rFonts w:hint="eastAsia"/>
        </w:rPr>
        <w:t>-&gt;</w:t>
      </w:r>
      <w:r w:rsidR="00E018A5">
        <w:t xml:space="preserve"> </w:t>
      </w:r>
      <w:r>
        <w:rPr>
          <w:rFonts w:hint="eastAsia"/>
        </w:rPr>
        <w:t>光学上均匀</w:t>
      </w:r>
      <w:r w:rsidR="00E513B9">
        <w:rPr>
          <w:rFonts w:hint="eastAsia"/>
        </w:rPr>
        <w:t>/</w:t>
      </w:r>
      <w:r w:rsidR="00E513B9">
        <w:rPr>
          <w:rFonts w:hint="eastAsia"/>
        </w:rPr>
        <w:t>各向同性</w:t>
      </w:r>
      <w:r>
        <w:rPr>
          <w:rFonts w:hint="eastAsia"/>
        </w:rPr>
        <w:t>的</w:t>
      </w:r>
      <w:r w:rsidR="002A1AFF">
        <w:rPr>
          <w:rFonts w:hint="eastAsia"/>
        </w:rPr>
        <w:t xml:space="preserve"> </w:t>
      </w:r>
      <w:r w:rsidR="00365583" w:rsidRPr="00047056">
        <w:rPr>
          <w:rFonts w:hint="eastAsia"/>
          <w:color w:val="FF0000"/>
        </w:rPr>
        <w:t>参与介质</w:t>
      </w:r>
      <w:r w:rsidR="002A1AFF">
        <w:rPr>
          <w:rFonts w:hint="eastAsia"/>
          <w:color w:val="FF0000"/>
        </w:rPr>
        <w:t xml:space="preserve"> </w:t>
      </w:r>
      <w:r>
        <w:rPr>
          <w:rFonts w:hint="eastAsia"/>
        </w:rPr>
        <w:t>不存在多次散射</w:t>
      </w:r>
      <w:r w:rsidR="000B42F5">
        <w:rPr>
          <w:rFonts w:hint="eastAsia"/>
        </w:rPr>
        <w:t xml:space="preserve"> </w:t>
      </w:r>
      <w:r w:rsidR="000B42F5">
        <w:rPr>
          <w:rFonts w:hint="eastAsia"/>
        </w:rPr>
        <w:t>比如玻璃</w:t>
      </w:r>
    </w:p>
    <w:p w:rsidR="004F4E83" w:rsidRDefault="004F4E83" w:rsidP="004F4E83">
      <w:r>
        <w:tab/>
      </w:r>
      <w:r w:rsidR="00FE36A7">
        <w:rPr>
          <w:rFonts w:hint="eastAsia"/>
        </w:rPr>
        <w:t>T</w:t>
      </w:r>
      <w:r w:rsidR="00FE36A7">
        <w:t>ransmittance</w:t>
      </w:r>
      <w:r>
        <w:rPr>
          <w:rFonts w:hint="eastAsia"/>
        </w:rPr>
        <w:t>和</w:t>
      </w:r>
      <w:r w:rsidR="003D5545">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001A4A94" w:rsidRPr="003D5545">
        <w:rPr>
          <w:rFonts w:hint="eastAsia"/>
        </w:rPr>
        <w:t>/</w:t>
      </w:r>
      <w:r w:rsidR="001A4A94" w:rsidRPr="003D5545">
        <w:rPr>
          <w:rFonts w:hint="eastAsia"/>
          <w:color w:val="FF0000"/>
        </w:rPr>
        <w:t>相函数（</w:t>
      </w:r>
      <w:r w:rsidR="001A4A94" w:rsidRPr="003D5545">
        <w:rPr>
          <w:rFonts w:hint="eastAsia"/>
          <w:color w:val="FF0000"/>
        </w:rPr>
        <w:t>Phase</w:t>
      </w:r>
      <w:r w:rsidR="001A4A94" w:rsidRPr="003D5545">
        <w:rPr>
          <w:color w:val="FF0000"/>
        </w:rPr>
        <w:t xml:space="preserve"> </w:t>
      </w:r>
      <w:r w:rsidR="001A4A94" w:rsidRPr="003D5545">
        <w:rPr>
          <w:rFonts w:hint="eastAsia"/>
          <w:color w:val="FF0000"/>
        </w:rPr>
        <w:t>Function</w:t>
      </w:r>
      <w:r w:rsidR="001A4A94" w:rsidRPr="003D5545">
        <w:rPr>
          <w:rFonts w:hint="eastAsia"/>
          <w:color w:val="FF0000"/>
        </w:rPr>
        <w:t>）</w:t>
      </w:r>
      <w:r w:rsidRPr="00602208">
        <w:rPr>
          <w:rFonts w:hint="eastAsia"/>
        </w:rPr>
        <w:t>，</w:t>
      </w:r>
      <w:r>
        <w:rPr>
          <w:rFonts w:hint="eastAsia"/>
        </w:rPr>
        <w:t>从而避免实时计算</w:t>
      </w:r>
    </w:p>
    <w:p w:rsidR="004F4E83" w:rsidRDefault="004F4E83" w:rsidP="004F4E83">
      <w:pPr>
        <w:ind w:firstLine="420"/>
      </w:pPr>
      <w:r>
        <w:rPr>
          <w:rFonts w:hint="eastAsia"/>
        </w:rPr>
        <w:t>对于一些厚度随视线变换比较大的物体（比如冰雕），可能会有比较明显的误差</w:t>
      </w:r>
    </w:p>
    <w:p w:rsidR="004F4E83" w:rsidRDefault="004F4E83" w:rsidP="004F4E83"/>
    <w:p w:rsidR="004F4E83" w:rsidRDefault="004F4E83" w:rsidP="004F4E83"/>
    <w:p w:rsidR="00C80B97" w:rsidRDefault="00425149" w:rsidP="004F4E83">
      <w:pPr>
        <w:rPr>
          <w:b/>
        </w:rPr>
      </w:pPr>
      <w:r w:rsidRPr="00FC0218">
        <w:rPr>
          <w:rFonts w:hint="eastAsia"/>
          <w:b/>
        </w:rPr>
        <w:t>透射</w:t>
      </w:r>
    </w:p>
    <w:p w:rsidR="00C80B97" w:rsidRDefault="00C80B97" w:rsidP="00CA34C6"/>
    <w:p w:rsidR="00CA34C6" w:rsidRDefault="00CA34C6" w:rsidP="00CA34C6">
      <w:r>
        <w:rPr>
          <w:rFonts w:hint="eastAsia"/>
        </w:rPr>
        <w:t>对任意半透明表面有</w:t>
      </w:r>
    </w:p>
    <w:p w:rsidR="00CA34C6" w:rsidRDefault="00CA34C6" w:rsidP="00CA34C6">
      <w:r>
        <w:rPr>
          <w:rFonts w:hint="eastAsia"/>
        </w:rPr>
        <w:t>L</w:t>
      </w:r>
      <w:r w:rsidRPr="00F44913">
        <w:rPr>
          <w:rFonts w:hint="eastAsia"/>
          <w:vertAlign w:val="subscript"/>
        </w:rPr>
        <w:t>out</w:t>
      </w:r>
    </w:p>
    <w:p w:rsidR="00CA34C6" w:rsidRPr="00BD538F" w:rsidRDefault="00CA34C6" w:rsidP="00CA34C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CA34C6" w:rsidRPr="003251C3" w:rsidRDefault="00CA34C6" w:rsidP="00CA34C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CA34C6" w:rsidRDefault="00CA34C6" w:rsidP="00CA34C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CA34C6" w:rsidRDefault="00CA34C6" w:rsidP="00CA34C6"/>
    <w:p w:rsidR="00CA34C6" w:rsidRDefault="00CA34C6" w:rsidP="00CA34C6"/>
    <w:p w:rsidR="00CA34C6" w:rsidRDefault="00CA34C6" w:rsidP="00CA34C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CA34C6" w:rsidRDefault="00CA34C6" w:rsidP="00CA34C6">
      <w:r>
        <w:rPr>
          <w:rFonts w:hint="eastAsia"/>
        </w:rPr>
        <w:t>L2</w:t>
      </w:r>
    </w:p>
    <w:p w:rsidR="00CA34C6" w:rsidRDefault="00CA34C6" w:rsidP="00CA34C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CA34C6" w:rsidRPr="00583291" w:rsidRDefault="00CA34C6" w:rsidP="00CA34C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CA34C6" w:rsidRDefault="00CA34C6" w:rsidP="00CA34C6">
      <w:r>
        <w:rPr>
          <w:rFonts w:hint="eastAsia"/>
        </w:rPr>
        <w:t>=</w:t>
      </w:r>
      <w:r>
        <w:t xml:space="preserve"> </w:t>
      </w:r>
      <w:r>
        <w:rPr>
          <w:rFonts w:hint="eastAsia"/>
        </w:rPr>
        <w:t>Alpha2*</w:t>
      </w:r>
      <w:r>
        <w:t>L</w:t>
      </w:r>
      <w:r w:rsidRPr="006F7666">
        <w:rPr>
          <w:vertAlign w:val="subscript"/>
        </w:rPr>
        <w:t>reflect</w:t>
      </w:r>
      <w:r>
        <w:t>2</w:t>
      </w:r>
    </w:p>
    <w:p w:rsidR="00CA34C6" w:rsidRDefault="00CA34C6" w:rsidP="00CA34C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CA34C6" w:rsidRDefault="00CA34C6" w:rsidP="00CA34C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CA34C6" w:rsidRDefault="00CA34C6" w:rsidP="00CA34C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CA34C6" w:rsidRDefault="00CA34C6" w:rsidP="00CA34C6"/>
    <w:p w:rsidR="00CA34C6" w:rsidRPr="00B94CC8" w:rsidRDefault="00CA34C6" w:rsidP="00CA34C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CA34C6" w:rsidRDefault="00CA34C6" w:rsidP="00CA34C6"/>
    <w:p w:rsidR="00CA34C6" w:rsidRDefault="00CA34C6" w:rsidP="00CA34C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CA34C6" w:rsidRDefault="00CA34C6" w:rsidP="00CA34C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CA34C6" w:rsidRDefault="00CA34C6" w:rsidP="00CA34C6"/>
    <w:p w:rsidR="00CA34C6" w:rsidRDefault="00CA34C6" w:rsidP="00CA34C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CA34C6" w:rsidRDefault="00CA34C6" w:rsidP="00CA34C6">
      <w:pPr>
        <w:widowControl/>
        <w:jc w:val="left"/>
      </w:pPr>
      <w:r>
        <w:rPr>
          <w:rFonts w:hint="eastAsia"/>
        </w:rPr>
        <w:t>我们希望</w:t>
      </w:r>
      <w:r>
        <w:rPr>
          <w:rFonts w:hint="eastAsia"/>
        </w:rPr>
        <w:t>L2</w:t>
      </w:r>
      <w:r>
        <w:rPr>
          <w:rFonts w:hint="eastAsia"/>
        </w:rPr>
        <w:t>可以近似表示为</w:t>
      </w:r>
    </w:p>
    <w:p w:rsidR="00CA34C6" w:rsidRPr="00D97085" w:rsidRDefault="00CA34C6" w:rsidP="00CA34C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CA34C6" w:rsidRDefault="00CA34C6" w:rsidP="00CA34C6">
      <w:r>
        <w:lastRenderedPageBreak/>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CA34C6" w:rsidRDefault="00CA34C6" w:rsidP="00CA34C6"/>
    <w:p w:rsidR="00CA34C6" w:rsidRDefault="00CA34C6" w:rsidP="00CA34C6">
      <w:r>
        <w:rPr>
          <w:rFonts w:hint="eastAsia"/>
        </w:rPr>
        <w:t>其中</w:t>
      </w:r>
      <w:r w:rsidRPr="002822B6">
        <w:t xml:space="preserve">1 </w:t>
      </w:r>
      <w:r>
        <w:t>–</w:t>
      </w:r>
      <w:r w:rsidRPr="002822B6">
        <w:t xml:space="preserve"> </w:t>
      </w:r>
      <w:r>
        <w:rPr>
          <w:rFonts w:hint="eastAsia"/>
        </w:rPr>
        <w:t>B</w:t>
      </w:r>
      <w:r>
        <w:rPr>
          <w:rFonts w:hint="eastAsia"/>
        </w:rPr>
        <w:t>项即透射率</w:t>
      </w:r>
    </w:p>
    <w:p w:rsidR="00DC2CF2" w:rsidRDefault="00DC2CF2" w:rsidP="00CA34C6"/>
    <w:p w:rsidR="00DC2CF2" w:rsidRDefault="00DC2CF2" w:rsidP="00CA34C6">
      <w:r>
        <w:rPr>
          <w:rFonts w:hint="eastAsia"/>
        </w:rPr>
        <w:t>显然，</w:t>
      </w:r>
      <w:r w:rsidRPr="00DC2CF2">
        <w:rPr>
          <w:rFonts w:hint="eastAsia"/>
        </w:rPr>
        <w:t>反射</w:t>
      </w:r>
      <w:r w:rsidR="00FD5E52" w:rsidRPr="00760CFA">
        <w:rPr>
          <w:color w:val="FF0000"/>
        </w:rPr>
        <w:t>L</w:t>
      </w:r>
      <w:r w:rsidR="00FD5E52" w:rsidRPr="00760CFA">
        <w:rPr>
          <w:color w:val="FF0000"/>
          <w:vertAlign w:val="subscript"/>
        </w:rPr>
        <w:t>reflect</w:t>
      </w:r>
      <w:r w:rsidR="00FD5E52">
        <w:rPr>
          <w:rFonts w:hint="eastAsia"/>
        </w:rPr>
        <w:t>的系数</w:t>
      </w:r>
      <w:r w:rsidR="00FD5E52" w:rsidRPr="0089419E">
        <w:rPr>
          <w:rFonts w:hint="eastAsia"/>
          <w:color w:val="FF0000"/>
        </w:rPr>
        <w:t>w</w:t>
      </w:r>
      <w:r>
        <w:rPr>
          <w:rFonts w:hint="eastAsia"/>
        </w:rPr>
        <w:t>与顺序相关，</w:t>
      </w:r>
      <w:r w:rsidR="002A0DAB">
        <w:rPr>
          <w:rFonts w:hint="eastAsia"/>
        </w:rPr>
        <w:t>应当采取某种方式</w:t>
      </w:r>
      <w:r w:rsidR="009F1CF5">
        <w:rPr>
          <w:rFonts w:hint="eastAsia"/>
        </w:rPr>
        <w:t>近似表示</w:t>
      </w:r>
    </w:p>
    <w:p w:rsidR="00DC2CF2" w:rsidRPr="00E56C77" w:rsidRDefault="00E56C77" w:rsidP="00CA34C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E56C77" w:rsidRDefault="00E56C77" w:rsidP="00CA34C6"/>
    <w:p w:rsidR="00CA34C6" w:rsidRPr="003463D6" w:rsidRDefault="00CA34C6" w:rsidP="00CA34C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89419E" w:rsidRDefault="0089419E" w:rsidP="00CA34C6"/>
    <w:p w:rsidR="006B1CD9" w:rsidRDefault="0089419E" w:rsidP="00CA34C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89419E" w:rsidRDefault="0089419E" w:rsidP="00CA34C6">
      <w:r>
        <w:rPr>
          <w:rFonts w:hint="eastAsia"/>
        </w:rPr>
        <w:t>显然随着深度的增加而增加</w:t>
      </w:r>
    </w:p>
    <w:p w:rsidR="00CA34C6" w:rsidRDefault="00CA34C6" w:rsidP="00CA34C6">
      <w:r>
        <w:t>w</w:t>
      </w:r>
      <w:r w:rsidRPr="009D0B22">
        <w:rPr>
          <w:color w:val="FF0000"/>
        </w:rPr>
        <w:t>i</w:t>
      </w:r>
      <w:r>
        <w:t xml:space="preserve"> = </w:t>
      </w:r>
      <w:r w:rsidR="00457219">
        <w:rPr>
          <w:rFonts w:hint="eastAsia"/>
        </w:rPr>
        <w:t>clamp</w:t>
      </w:r>
      <w:r>
        <w:rPr>
          <w:rFonts w:hint="eastAsia"/>
        </w:rPr>
        <w:t>([10 *</w:t>
      </w:r>
      <w:r w:rsidR="0027036E">
        <w:t xml:space="preserve"> </w:t>
      </w:r>
      <w:r>
        <w:rPr>
          <w:rFonts w:hint="eastAsia"/>
        </w:rPr>
        <w:t xml:space="preserve">(1 </w:t>
      </w:r>
      <w:r>
        <w:rPr>
          <w:rFonts w:cs="Calibri"/>
        </w:rPr>
        <w:t>–</w:t>
      </w:r>
      <w:r>
        <w:rPr>
          <w:rFonts w:hint="eastAsia"/>
        </w:rPr>
        <w:t xml:space="preserve"> 0.99 * </w:t>
      </w:r>
      <w:r w:rsidR="00C05285">
        <w:t>Depth</w:t>
      </w:r>
      <w:r>
        <w:rPr>
          <w:rFonts w:hint="eastAsia"/>
        </w:rPr>
        <w:t>) *</w:t>
      </w:r>
      <w:r w:rsidR="0027036E">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00C05285" w:rsidRPr="00C05285">
        <w:t>T</w:t>
      </w:r>
      <w:r w:rsidR="00C05285" w:rsidRPr="007B0860">
        <w:rPr>
          <w:color w:val="FF0000"/>
        </w:rPr>
        <w:t>i</w:t>
      </w:r>
      <w:r>
        <w:rPr>
          <w:rFonts w:hint="eastAsia"/>
        </w:rPr>
        <w:t>)]</w:t>
      </w:r>
      <w:r>
        <w:t>^</w:t>
      </w:r>
      <w:r>
        <w:rPr>
          <w:rFonts w:hint="eastAsia"/>
        </w:rPr>
        <w:t>3, 0.01</w:t>
      </w:r>
      <w:r>
        <w:t xml:space="preserve">, 30) </w:t>
      </w:r>
      <w:r>
        <w:rPr>
          <w:rFonts w:hint="eastAsia"/>
        </w:rPr>
        <w:t>其中</w:t>
      </w:r>
      <w:r w:rsidR="009633DD">
        <w:t>Depth</w:t>
      </w:r>
      <w:r w:rsidR="009633DD">
        <w:rPr>
          <w:rFonts w:hint="eastAsia"/>
        </w:rPr>
        <w:t>即</w:t>
      </w:r>
      <w:r>
        <w:t xml:space="preserve"> gl_FragCoord.z,</w:t>
      </w:r>
    </w:p>
    <w:p w:rsidR="001A053A" w:rsidRDefault="001A053A" w:rsidP="00CA34C6">
      <w:r>
        <w:t>//</w:t>
      </w:r>
      <w:r w:rsidR="00CA34C6">
        <w:t xml:space="preserve">McGuire </w:t>
      </w:r>
      <w:r>
        <w:t>Bavoil</w:t>
      </w:r>
      <w:r w:rsidR="00C564AA">
        <w:rPr>
          <w:rFonts w:hint="eastAsia"/>
        </w:rPr>
        <w:t>公式</w:t>
      </w:r>
      <w:r>
        <w:rPr>
          <w:rFonts w:hint="eastAsia"/>
        </w:rPr>
        <w:t xml:space="preserve"> </w:t>
      </w:r>
      <w:r w:rsidR="00C564AA">
        <w:rPr>
          <w:rFonts w:hint="eastAsia"/>
        </w:rPr>
        <w:t xml:space="preserve">(1 </w:t>
      </w:r>
      <w:r w:rsidR="00C564AA">
        <w:rPr>
          <w:rFonts w:cs="Calibri"/>
        </w:rPr>
        <w:t>–</w:t>
      </w:r>
      <w:r w:rsidR="00C564AA">
        <w:rPr>
          <w:rFonts w:hint="eastAsia"/>
        </w:rPr>
        <w:t xml:space="preserve"> 0.99 * </w:t>
      </w:r>
      <w:r w:rsidR="00C564AA">
        <w:t>Depth</w:t>
      </w:r>
      <w:r w:rsidR="00C564AA">
        <w:rPr>
          <w:rFonts w:hint="eastAsia"/>
        </w:rPr>
        <w:t>) *Alpha</w:t>
      </w:r>
      <w:r w:rsidR="00C564AA" w:rsidRPr="00C227DF">
        <w:rPr>
          <w:rFonts w:hint="eastAsia"/>
          <w:color w:val="FF0000"/>
        </w:rPr>
        <w:t>i</w:t>
      </w:r>
      <w:r w:rsidR="00C564AA">
        <w:rPr>
          <w:rFonts w:hint="eastAsia"/>
        </w:rPr>
        <w:t xml:space="preserve"> </w:t>
      </w:r>
      <w:r w:rsidR="00C564AA">
        <w:t>*</w:t>
      </w:r>
      <w:r w:rsidR="00C564AA">
        <w:rPr>
          <w:rFonts w:hint="eastAsia"/>
        </w:rPr>
        <w:t xml:space="preserve"> (1 </w:t>
      </w:r>
      <w:r w:rsidR="00C564AA">
        <w:rPr>
          <w:rFonts w:cs="Calibri"/>
        </w:rPr>
        <w:t xml:space="preserve">- </w:t>
      </w:r>
      <w:r w:rsidR="00C564AA" w:rsidRPr="00C05285">
        <w:t>T</w:t>
      </w:r>
      <w:r w:rsidR="007B0860" w:rsidRPr="007B0860">
        <w:rPr>
          <w:color w:val="FF0000"/>
        </w:rPr>
        <w:t>i</w:t>
      </w:r>
      <w:r w:rsidR="00C564AA">
        <w:rPr>
          <w:rFonts w:hint="eastAsia"/>
        </w:rPr>
        <w:t>)]</w:t>
      </w:r>
      <w:r w:rsidR="00C564AA">
        <w:t>^</w:t>
      </w:r>
      <w:r w:rsidR="00C564AA">
        <w:rPr>
          <w:rFonts w:hint="eastAsia"/>
        </w:rPr>
        <w:t>3</w:t>
      </w:r>
      <w:r w:rsidR="00C564AA">
        <w:t xml:space="preserve"> </w:t>
      </w:r>
    </w:p>
    <w:p w:rsidR="00AC35A4" w:rsidRDefault="001A053A" w:rsidP="00CA34C6">
      <w:r>
        <w:t>//</w:t>
      </w:r>
      <w:r w:rsidR="00CA34C6">
        <w:t>10 scaled for an infinite far plane and</w:t>
      </w:r>
      <w:r w:rsidR="00AC35A4">
        <w:t xml:space="preserve"> float16 precision</w:t>
      </w:r>
    </w:p>
    <w:p w:rsidR="00CA34C6" w:rsidRDefault="00CA34C6" w:rsidP="004F4E83">
      <w:r>
        <w:rPr>
          <w:rFonts w:hint="eastAsia"/>
        </w:rPr>
        <w:t>在</w:t>
      </w:r>
      <w:r w:rsidRPr="00762F63">
        <w:rPr>
          <w:rFonts w:hint="eastAsia"/>
          <w:color w:val="FF0000"/>
        </w:rPr>
        <w:t>深度反转</w:t>
      </w:r>
      <w:r w:rsidR="00AC35A4">
        <w:rPr>
          <w:rFonts w:hint="eastAsia"/>
        </w:rPr>
        <w:t>中，应当</w:t>
      </w:r>
      <w:r>
        <w:rPr>
          <w:rFonts w:hint="eastAsia"/>
        </w:rPr>
        <w:t>作相应</w:t>
      </w:r>
      <w:r w:rsidR="00AC35A4">
        <w:rPr>
          <w:rFonts w:hint="eastAsia"/>
        </w:rPr>
        <w:t>的</w:t>
      </w:r>
      <w:r>
        <w:rPr>
          <w:rFonts w:hint="eastAsia"/>
        </w:rPr>
        <w:t>调整</w:t>
      </w:r>
    </w:p>
    <w:p w:rsidR="00AC35A4" w:rsidRDefault="009D0B22" w:rsidP="004F4E83">
      <w:r>
        <w:t>w</w:t>
      </w:r>
      <w:r w:rsidRPr="009D0B22">
        <w:rPr>
          <w:color w:val="FF0000"/>
        </w:rPr>
        <w:t>i</w:t>
      </w:r>
      <w:r>
        <w:t xml:space="preserve"> = </w:t>
      </w:r>
      <w:r>
        <w:rPr>
          <w:rFonts w:hint="eastAsia"/>
        </w:rPr>
        <w:t>clamp</w:t>
      </w:r>
      <w:r w:rsidR="004A1E92">
        <w:rPr>
          <w:rFonts w:hint="eastAsia"/>
        </w:rPr>
        <w:t>([10 *(0.01</w:t>
      </w:r>
      <w:r>
        <w:rPr>
          <w:rFonts w:hint="eastAsia"/>
        </w:rPr>
        <w:t xml:space="preserve"> </w:t>
      </w:r>
      <w:r w:rsidR="004A1E92">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007B0860" w:rsidRPr="007B0860">
        <w:rPr>
          <w:color w:val="FF0000"/>
        </w:rPr>
        <w:t>i</w:t>
      </w:r>
      <w:r>
        <w:rPr>
          <w:rFonts w:hint="eastAsia"/>
        </w:rPr>
        <w:t>)]</w:t>
      </w:r>
      <w:r>
        <w:t>^</w:t>
      </w:r>
      <w:r>
        <w:rPr>
          <w:rFonts w:hint="eastAsia"/>
        </w:rPr>
        <w:t>3, 0.01</w:t>
      </w:r>
      <w:r>
        <w:t>, 30)</w:t>
      </w:r>
    </w:p>
    <w:p w:rsidR="00CA34C6" w:rsidRDefault="00CA34C6" w:rsidP="004F4E83"/>
    <w:p w:rsidR="00D5562D" w:rsidRDefault="00D5562D" w:rsidP="004F4E83">
      <w:r>
        <w:rPr>
          <w:rFonts w:hint="eastAsia"/>
        </w:rPr>
        <w:t>分母</w:t>
      </w:r>
      <w:r w:rsidR="00142F6F" w:rsidRPr="00142F6F">
        <w:rPr>
          <w:rFonts w:ascii="Cambria" w:hAnsi="Cambria"/>
        </w:rPr>
        <w:t>∑</w:t>
      </w:r>
      <w:r w:rsidR="00142F6F">
        <w:rPr>
          <w:rFonts w:hint="eastAsia"/>
        </w:rPr>
        <w:t>w</w:t>
      </w:r>
      <w:r w:rsidR="00142F6F" w:rsidRPr="003463D6">
        <w:rPr>
          <w:rFonts w:hint="eastAsia"/>
          <w:color w:val="FF0000"/>
        </w:rPr>
        <w:t>i</w:t>
      </w:r>
      <w:r w:rsidR="00142F6F">
        <w:rPr>
          <w:rFonts w:hint="eastAsia"/>
        </w:rPr>
        <w:t>*</w:t>
      </w:r>
      <w:r w:rsidR="00142F6F" w:rsidRPr="003463D6">
        <w:rPr>
          <w:rFonts w:hint="eastAsia"/>
        </w:rPr>
        <w:t xml:space="preserve"> </w:t>
      </w:r>
      <w:r w:rsidR="00142F6F">
        <w:rPr>
          <w:rFonts w:hint="eastAsia"/>
        </w:rPr>
        <w:t>Alpha</w:t>
      </w:r>
      <w:r w:rsidR="00142F6F" w:rsidRPr="003463D6">
        <w:rPr>
          <w:rFonts w:hint="eastAsia"/>
          <w:color w:val="FF0000"/>
        </w:rPr>
        <w:t>i</w:t>
      </w:r>
      <w:r w:rsidR="00142F6F">
        <w:rPr>
          <w:rFonts w:hint="eastAsia"/>
        </w:rPr>
        <w:t>*</w:t>
      </w:r>
      <w:r w:rsidR="00142F6F">
        <w:t>(1-T</w:t>
      </w:r>
      <w:r w:rsidR="00142F6F" w:rsidRPr="003463D6">
        <w:rPr>
          <w:rFonts w:hint="eastAsia"/>
          <w:color w:val="FF0000"/>
        </w:rPr>
        <w:t>i</w:t>
      </w:r>
      <w:r w:rsidR="00142F6F">
        <w:t>)</w:t>
      </w:r>
      <w:r>
        <w:rPr>
          <w:rFonts w:hint="eastAsia"/>
        </w:rPr>
        <w:t>即归一化</w:t>
      </w:r>
    </w:p>
    <w:p w:rsidR="00D5562D" w:rsidRDefault="0027036E" w:rsidP="0027036E">
      <w:pPr>
        <w:tabs>
          <w:tab w:val="left" w:pos="960"/>
        </w:tabs>
      </w:pPr>
      <w:r>
        <w:tab/>
      </w:r>
    </w:p>
    <w:p w:rsidR="005C7660" w:rsidRDefault="00391543" w:rsidP="000D263D">
      <w:pPr>
        <w:pStyle w:val="2"/>
      </w:pPr>
      <w:r>
        <w:rPr>
          <w:rFonts w:hint="eastAsia"/>
        </w:rPr>
        <w:t>自适应透明</w:t>
      </w:r>
      <w:r w:rsidR="00C90FD1">
        <w:rPr>
          <w:rFonts w:hint="eastAsia"/>
        </w:rPr>
        <w:t>（</w:t>
      </w:r>
      <w:r w:rsidR="005C7660" w:rsidRPr="00D90AB3">
        <w:t>Adaptive Transparency</w:t>
      </w:r>
      <w:r w:rsidR="00C90FD1">
        <w:t>）</w:t>
      </w:r>
    </w:p>
    <w:p w:rsidR="005C7660" w:rsidRDefault="00145239" w:rsidP="005C7660">
      <w:pPr>
        <w:rPr>
          <w:rStyle w:val="a5"/>
        </w:rPr>
      </w:pPr>
      <w:hyperlink r:id="rId134" w:history="1">
        <w:r w:rsidR="005C7660" w:rsidRPr="00583DE4">
          <w:rPr>
            <w:rStyle w:val="a5"/>
          </w:rPr>
          <w:t>http://software.intel.com/en-us/articles/adaptive-transparency-hpg-2011</w:t>
        </w:r>
      </w:hyperlink>
    </w:p>
    <w:p w:rsidR="005C7660" w:rsidRDefault="005C7660" w:rsidP="005C7660">
      <w:pPr>
        <w:rPr>
          <w:rStyle w:val="a5"/>
        </w:rPr>
      </w:pPr>
    </w:p>
    <w:p w:rsidR="005C7660" w:rsidRDefault="005C7660" w:rsidP="005C7660">
      <w:r>
        <w:rPr>
          <w:rFonts w:hint="eastAsia"/>
        </w:rPr>
        <w:t>基于（</w:t>
      </w:r>
      <w:r w:rsidRPr="00033D97">
        <w:t>Rasterizer Ordered View</w:t>
      </w:r>
      <w:r>
        <w:t>）</w:t>
      </w:r>
    </w:p>
    <w:p w:rsidR="005C7660" w:rsidRDefault="005C7660" w:rsidP="005C7660">
      <w:r>
        <w:rPr>
          <w:rFonts w:hint="eastAsia"/>
        </w:rPr>
        <w:t>对同一个</w:t>
      </w:r>
      <w:r>
        <w:rPr>
          <w:rFonts w:hint="eastAsia"/>
        </w:rPr>
        <w:t>Pixel</w:t>
      </w:r>
      <w:r>
        <w:rPr>
          <w:rFonts w:hint="eastAsia"/>
        </w:rPr>
        <w:t>中的同一个</w:t>
      </w:r>
      <w:r>
        <w:rPr>
          <w:rFonts w:hint="eastAsia"/>
        </w:rPr>
        <w:t>Sample</w:t>
      </w:r>
    </w:p>
    <w:p w:rsidR="005C7660" w:rsidRDefault="005C7660" w:rsidP="005C7660">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5C7660" w:rsidRDefault="005C7660" w:rsidP="005C7660">
      <w:r>
        <w:rPr>
          <w:rFonts w:hint="eastAsia"/>
        </w:rPr>
        <w:t>PixelShader</w:t>
      </w:r>
      <w:r>
        <w:t xml:space="preserve"> &lt;-&gt; ROV </w:t>
      </w:r>
      <w:r>
        <w:rPr>
          <w:rFonts w:hint="eastAsia"/>
        </w:rPr>
        <w:t>在上述基础上，同一</w:t>
      </w:r>
      <w:r>
        <w:rPr>
          <w:rFonts w:hint="eastAsia"/>
        </w:rPr>
        <w:t>Primitive</w:t>
      </w:r>
      <w:r>
        <w:rPr>
          <w:rFonts w:hint="eastAsia"/>
        </w:rPr>
        <w:t>内部</w:t>
      </w:r>
    </w:p>
    <w:p w:rsidR="005C7660" w:rsidRDefault="005C7660" w:rsidP="005C7660">
      <w:r>
        <w:rPr>
          <w:rFonts w:hint="eastAsia"/>
        </w:rPr>
        <w:t>执行依赖是</w:t>
      </w:r>
      <w:r w:rsidRPr="006A2054">
        <w:rPr>
          <w:rFonts w:hint="eastAsia"/>
          <w:color w:val="FF0000"/>
        </w:rPr>
        <w:t>内存依赖</w:t>
      </w:r>
      <w:r>
        <w:rPr>
          <w:rFonts w:hint="eastAsia"/>
        </w:rPr>
        <w:t>的必要不充分条件</w:t>
      </w:r>
    </w:p>
    <w:p w:rsidR="00E25E41" w:rsidRDefault="005C7660" w:rsidP="003038FD">
      <w:r>
        <w:rPr>
          <w:rFonts w:hint="eastAsia"/>
        </w:rPr>
        <w:t>详情可以参阅</w:t>
      </w:r>
      <w:r>
        <w:rPr>
          <w:rFonts w:hint="eastAsia"/>
        </w:rPr>
        <w:t>Vulkan</w:t>
      </w:r>
      <w:r>
        <w:rPr>
          <w:rFonts w:hint="eastAsia"/>
        </w:rPr>
        <w:t>规范</w:t>
      </w:r>
    </w:p>
    <w:p w:rsidR="009100DE" w:rsidRDefault="009100DE" w:rsidP="003038FD"/>
    <w:p w:rsidR="00BA19D7" w:rsidRDefault="00BA19D7" w:rsidP="00BA19D7">
      <w:pPr>
        <w:pStyle w:val="1"/>
      </w:pPr>
      <w:bookmarkStart w:id="74" w:name="_Toc497394703"/>
      <w:r>
        <w:rPr>
          <w:rFonts w:hint="eastAsia"/>
        </w:rPr>
        <w:t>大气散射</w:t>
      </w:r>
      <w:bookmarkEnd w:id="74"/>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5" w:name="_Toc497394704"/>
      <w:r>
        <w:rPr>
          <w:rFonts w:hint="eastAsia"/>
        </w:rPr>
        <w:t>传统的</w:t>
      </w:r>
      <w:bookmarkEnd w:id="75"/>
    </w:p>
    <w:p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9" w:name="_Toc497394708"/>
      <w:r>
        <w:rPr>
          <w:rFonts w:hint="eastAsia"/>
        </w:rPr>
        <w:t>次世代</w:t>
      </w:r>
      <w:bookmarkEnd w:id="79"/>
    </w:p>
    <w:p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rsidR="00BA19D7" w:rsidRDefault="00BA19D7" w:rsidP="00BA19D7">
      <w:r w:rsidRPr="001D4AE4">
        <w:t>Sebastien Hillaire. "Physically Based Sky, Atmosphere and Cloud Renderin</w:t>
      </w:r>
      <w:r>
        <w:t>g in Frostbite". SIGGRAPH 2016.</w:t>
      </w:r>
    </w:p>
    <w:p w:rsidR="00BA19D7" w:rsidRDefault="00145239" w:rsidP="00BA19D7">
      <w:hyperlink r:id="rId135"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145239" w:rsidP="00D21E22">
      <w:hyperlink r:id="rId136"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145239" w:rsidP="00D21E22">
      <w:hyperlink r:id="rId137"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lastRenderedPageBreak/>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lastRenderedPageBreak/>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lastRenderedPageBreak/>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lastRenderedPageBreak/>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145239" w:rsidP="00BA19D7">
      <w:hyperlink r:id="rId140"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145239" w:rsidP="00BA19D7">
      <w:hyperlink r:id="rId141"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145239" w:rsidP="0075709E">
      <w:hyperlink r:id="rId142"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lastRenderedPageBreak/>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lastRenderedPageBreak/>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lastRenderedPageBreak/>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lastRenderedPageBreak/>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4" w:name="_Toc497394713"/>
      <w:r>
        <w:rPr>
          <w:rFonts w:hint="eastAsia"/>
        </w:rPr>
        <w:lastRenderedPageBreak/>
        <w:t>间接光</w:t>
      </w:r>
      <w:r w:rsidR="000559F6">
        <w:rPr>
          <w:rFonts w:hint="eastAsia"/>
        </w:rPr>
        <w:t>（</w:t>
      </w:r>
      <w:r w:rsidR="000559F6">
        <w:rPr>
          <w:rFonts w:hint="eastAsia"/>
        </w:rPr>
        <w:t>Indirect</w:t>
      </w:r>
      <w:r w:rsidR="000559F6">
        <w:t xml:space="preserve"> Light</w:t>
      </w:r>
      <w:r w:rsidR="000559F6">
        <w:rPr>
          <w:rFonts w:hint="eastAsia"/>
        </w:rPr>
        <w:t>）</w:t>
      </w:r>
      <w:bookmarkEnd w:id="84"/>
    </w:p>
    <w:p w:rsidR="00F657F5" w:rsidRPr="00F657F5" w:rsidRDefault="004D4513" w:rsidP="004D4513">
      <w:pPr>
        <w:pStyle w:val="2"/>
      </w:pPr>
      <w:r>
        <w:rPr>
          <w:rFonts w:hint="eastAsia"/>
        </w:rPr>
        <w:t>镜面反射</w:t>
      </w:r>
    </w:p>
    <w:p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F73F1B" w:rsidRDefault="00F73F1B" w:rsidP="005F1311">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F73F1B" w:rsidRDefault="00F73F1B" w:rsidP="00F73F1B"/>
    <w:p w:rsidR="00F73F1B" w:rsidRDefault="00F73F1B" w:rsidP="00F73F1B">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F73F1B" w:rsidRDefault="00F73F1B" w:rsidP="00F73F1B"/>
    <w:p w:rsidR="00F73F1B" w:rsidRDefault="00F73F1B" w:rsidP="00F73F1B">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F73F1B" w:rsidRDefault="00F73F1B" w:rsidP="00F73F1B"/>
    <w:p w:rsidR="00F73F1B" w:rsidRDefault="00F73F1B" w:rsidP="00F73F1B">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F73F1B" w:rsidRDefault="00F73F1B" w:rsidP="00F73F1B"/>
    <w:p w:rsidR="00F73F1B" w:rsidRDefault="00F73F1B" w:rsidP="00F73F1B">
      <w:r>
        <w:rPr>
          <w:rFonts w:hint="eastAsia"/>
        </w:rPr>
        <w:t>I</w:t>
      </w:r>
      <w:r>
        <w:t>mage-Based Lighting</w:t>
      </w:r>
      <w:r>
        <w:t>：</w:t>
      </w:r>
      <w:r>
        <w:rPr>
          <w:rFonts w:hint="eastAsia"/>
        </w:rPr>
        <w:t>用纹理数据照亮场景</w:t>
      </w:r>
    </w:p>
    <w:p w:rsidR="00F73F1B" w:rsidRDefault="00F73F1B" w:rsidP="00F73F1B"/>
    <w:p w:rsidR="00F73F1B" w:rsidRDefault="00F73F1B" w:rsidP="00F73F1B"/>
    <w:p w:rsidR="00F73F1B" w:rsidRDefault="00F73F1B" w:rsidP="00F73F1B">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F73F1B" w:rsidRDefault="00F73F1B" w:rsidP="00F73F1B"/>
    <w:p w:rsidR="00F73F1B" w:rsidRDefault="00F73F1B" w:rsidP="00F73F1B">
      <w:r>
        <w:rPr>
          <w:rFonts w:hint="eastAsia"/>
        </w:rPr>
        <w:t>环境映射根据投影函数分：</w:t>
      </w:r>
    </w:p>
    <w:p w:rsidR="00F73F1B" w:rsidRDefault="00F73F1B" w:rsidP="00F73F1B"/>
    <w:p w:rsidR="00F73F1B" w:rsidRDefault="00F73F1B" w:rsidP="00F73F1B">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F73F1B" w:rsidRDefault="00F73F1B" w:rsidP="00F73F1B"/>
    <w:p w:rsidR="00F73F1B" w:rsidRDefault="00F73F1B" w:rsidP="00F73F1B">
      <w:r>
        <w:t>#</w:t>
      </w:r>
      <w:r>
        <w:rPr>
          <w:rFonts w:hint="eastAsia"/>
        </w:rPr>
        <w:t>if</w:t>
      </w:r>
      <w:r>
        <w:t xml:space="preserve"> 0</w:t>
      </w:r>
    </w:p>
    <w:p w:rsidR="00F73F1B" w:rsidRDefault="00F73F1B" w:rsidP="00F73F1B">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F73F1B" w:rsidRDefault="00F73F1B" w:rsidP="00F73F1B"/>
    <w:p w:rsidR="00F73F1B" w:rsidRDefault="00F73F1B" w:rsidP="00F73F1B">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F73F1B" w:rsidRDefault="00F73F1B" w:rsidP="00F73F1B"/>
    <w:p w:rsidR="00F73F1B" w:rsidRDefault="00F73F1B" w:rsidP="00F73F1B">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F73F1B" w:rsidRDefault="00F73F1B" w:rsidP="00F73F1B"/>
    <w:p w:rsidR="00F73F1B" w:rsidRDefault="00F73F1B" w:rsidP="00F73F1B">
      <w:r>
        <w:lastRenderedPageBreak/>
        <w:t xml:space="preserve">h = </w:t>
      </w:r>
      <w:r>
        <w:rPr>
          <w:rFonts w:hint="eastAsia"/>
        </w:rPr>
        <w:t>n</w:t>
      </w:r>
      <w:r>
        <w:t xml:space="preserve"> = r + (0, 0, 1) = (rx, ry, rz+1)</w:t>
      </w:r>
    </w:p>
    <w:p w:rsidR="00F73F1B" w:rsidRDefault="00F73F1B" w:rsidP="00F73F1B"/>
    <w:p w:rsidR="00F73F1B" w:rsidRDefault="00F73F1B" w:rsidP="00F73F1B">
      <w:r>
        <w:rPr>
          <w:rFonts w:hint="eastAsia"/>
        </w:rPr>
        <w:t>/</w:t>
      </w:r>
      <w:r>
        <w:t>/</w:t>
      </w:r>
      <w:r>
        <w:rPr>
          <w:rFonts w:hint="eastAsia"/>
        </w:rPr>
        <w:t>归一化后相除</w:t>
      </w:r>
      <w:r>
        <w:rPr>
          <w:rFonts w:hint="eastAsia"/>
        </w:rPr>
        <w:t xml:space="preserve"> </w:t>
      </w:r>
      <w:r>
        <w:rPr>
          <w:rFonts w:hint="eastAsia"/>
        </w:rPr>
        <w:t>角度不变</w:t>
      </w:r>
    </w:p>
    <w:p w:rsidR="00F73F1B" w:rsidRDefault="00F73F1B" w:rsidP="00F73F1B">
      <w:r>
        <w:t>u = 0.5*(rx/|</w:t>
      </w:r>
      <w:r>
        <w:rPr>
          <w:rFonts w:hint="eastAsia"/>
        </w:rPr>
        <w:t>h</w:t>
      </w:r>
      <w:r>
        <w:t>|)+0.5</w:t>
      </w:r>
    </w:p>
    <w:p w:rsidR="00F73F1B" w:rsidRDefault="00F73F1B" w:rsidP="00F73F1B">
      <w:r>
        <w:t>v = 0.5*(ry/|h|)+0.5</w:t>
      </w:r>
    </w:p>
    <w:p w:rsidR="00F73F1B" w:rsidRDefault="00F73F1B" w:rsidP="00F73F1B"/>
    <w:p w:rsidR="00F73F1B" w:rsidRDefault="00F73F1B" w:rsidP="00F73F1B">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F73F1B" w:rsidRDefault="00F73F1B" w:rsidP="00F73F1B">
      <w:r>
        <w:rPr>
          <w:rFonts w:hint="eastAsia"/>
        </w:rPr>
        <w:t>#</w:t>
      </w:r>
      <w:r>
        <w:t>endif</w:t>
      </w:r>
    </w:p>
    <w:p w:rsidR="00F73F1B" w:rsidRDefault="00F73F1B" w:rsidP="00F73F1B"/>
    <w:p w:rsidR="00F73F1B" w:rsidRDefault="00F73F1B" w:rsidP="00F73F1B">
      <w:r>
        <w:rPr>
          <w:rFonts w:hint="eastAsia"/>
        </w:rPr>
        <w:t>2</w:t>
      </w:r>
      <w:r>
        <w:t>.</w:t>
      </w:r>
      <w:r>
        <w:rPr>
          <w:rFonts w:hint="eastAsia"/>
        </w:rPr>
        <w:t>双抛物线映射（</w:t>
      </w:r>
      <w:r>
        <w:rPr>
          <w:rFonts w:hint="eastAsia"/>
        </w:rPr>
        <w:t>Dual</w:t>
      </w:r>
      <w:r>
        <w:t xml:space="preserve"> </w:t>
      </w:r>
      <w:r>
        <w:rPr>
          <w:rFonts w:hint="eastAsia"/>
        </w:rPr>
        <w:t>Paraboloid</w:t>
      </w:r>
      <w:r>
        <w:t xml:space="preserve"> </w:t>
      </w:r>
      <w:r>
        <w:rPr>
          <w:rFonts w:hint="eastAsia"/>
        </w:rPr>
        <w:t>Mapping</w:t>
      </w:r>
      <w:r>
        <w:rPr>
          <w:rFonts w:hint="eastAsia"/>
        </w:rPr>
        <w:t>）</w:t>
      </w:r>
    </w:p>
    <w:p w:rsidR="00F73F1B" w:rsidRDefault="00F73F1B" w:rsidP="00F73F1B"/>
    <w:p w:rsidR="00F73F1B" w:rsidRDefault="00F73F1B" w:rsidP="00F73F1B">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F73F1B" w:rsidRDefault="00145239" w:rsidP="00F73F1B">
      <w:hyperlink r:id="rId146" w:history="1">
        <w:r w:rsidR="00F73F1B" w:rsidRPr="00874132">
          <w:rPr>
            <w:rStyle w:val="a5"/>
          </w:rPr>
          <w:t>https://vccimaging.org/Publications/Heidrich1998VEM/Heidrich1998VEM.pdf</w:t>
        </w:r>
      </w:hyperlink>
    </w:p>
    <w:p w:rsidR="00F73F1B" w:rsidRDefault="00F73F1B" w:rsidP="00F73F1B"/>
    <w:p w:rsidR="00F73F1B" w:rsidRDefault="00F73F1B" w:rsidP="00F73F1B">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F73F1B" w:rsidRDefault="00145239" w:rsidP="00F73F1B">
      <w:hyperlink r:id="rId147" w:history="1">
        <w:r w:rsidR="00F73F1B" w:rsidRPr="00874132">
          <w:rPr>
            <w:rStyle w:val="a5"/>
          </w:rPr>
          <w:t>https://github.com/powervr-graphics/Native_SDK/tree/4.3/Documentation/Whitepapers</w:t>
        </w:r>
      </w:hyperlink>
    </w:p>
    <w:p w:rsidR="00F73F1B" w:rsidRDefault="00F73F1B" w:rsidP="00F73F1B"/>
    <w:p w:rsidR="00F73F1B" w:rsidRDefault="00F73F1B" w:rsidP="00F73F1B"/>
    <w:p w:rsidR="00F73F1B" w:rsidRDefault="00F73F1B" w:rsidP="00F73F1B"/>
    <w:p w:rsidR="00F73F1B" w:rsidRDefault="00F73F1B" w:rsidP="00F73F1B">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F73F1B" w:rsidRDefault="00F73F1B" w:rsidP="00F73F1B"/>
    <w:p w:rsidR="00F73F1B" w:rsidRDefault="00F73F1B" w:rsidP="00F73F1B">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F73F1B" w:rsidRDefault="00F73F1B" w:rsidP="00F73F1B"/>
    <w:p w:rsidR="00F73F1B" w:rsidRDefault="00F73F1B" w:rsidP="00F73F1B">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F73F1B" w:rsidRDefault="00F73F1B" w:rsidP="00F73F1B"/>
    <w:p w:rsidR="00F73F1B" w:rsidRDefault="00F73F1B" w:rsidP="00F73F1B">
      <w:r>
        <w:rPr>
          <w:rFonts w:hint="eastAsia"/>
        </w:rPr>
        <w:t>投影函数</w:t>
      </w:r>
    </w:p>
    <w:p w:rsidR="00F73F1B" w:rsidRDefault="00F73F1B" w:rsidP="00F73F1B">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F73F1B" w:rsidRDefault="00F73F1B" w:rsidP="00F73F1B">
      <w:r>
        <w:t xml:space="preserve">v = 0.5*(ry/(rz+1))+0.5 </w:t>
      </w:r>
    </w:p>
    <w:p w:rsidR="00F73F1B" w:rsidRDefault="00F73F1B" w:rsidP="00F73F1B"/>
    <w:p w:rsidR="00F73F1B" w:rsidRDefault="00F73F1B" w:rsidP="00F73F1B"/>
    <w:p w:rsidR="00F73F1B" w:rsidRDefault="00F73F1B" w:rsidP="00F73F1B">
      <w:r>
        <w:rPr>
          <w:rFonts w:hint="eastAsia"/>
        </w:rPr>
        <w:t>与材质集成</w:t>
      </w:r>
    </w:p>
    <w:p w:rsidR="00F73F1B" w:rsidRDefault="00F73F1B" w:rsidP="00F73F1B">
      <w:r>
        <w:t>1.</w:t>
      </w:r>
      <w:r>
        <w:rPr>
          <w:rFonts w:hint="eastAsia"/>
        </w:rPr>
        <w:t>反射映射（</w:t>
      </w:r>
      <w:r>
        <w:rPr>
          <w:rFonts w:hint="eastAsia"/>
        </w:rPr>
        <w:t>Reflection</w:t>
      </w:r>
      <w:r>
        <w:t xml:space="preserve"> </w:t>
      </w:r>
      <w:r>
        <w:rPr>
          <w:rFonts w:hint="eastAsia"/>
        </w:rPr>
        <w:t>Mapping</w:t>
      </w:r>
      <w:r>
        <w:rPr>
          <w:rFonts w:hint="eastAsia"/>
        </w:rPr>
        <w:t>）</w:t>
      </w:r>
    </w:p>
    <w:p w:rsidR="00F73F1B" w:rsidRDefault="00F73F1B" w:rsidP="00F73F1B">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F73F1B" w:rsidRDefault="00F73F1B" w:rsidP="00F73F1B">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F73F1B" w:rsidRDefault="00F73F1B" w:rsidP="00F73F1B">
      <w:r>
        <w:t>2.</w:t>
      </w:r>
      <w:r>
        <w:rPr>
          <w:rFonts w:hint="eastAsia"/>
        </w:rPr>
        <w:t>高光反射（</w:t>
      </w:r>
      <w:r>
        <w:rPr>
          <w:rFonts w:hint="eastAsia"/>
        </w:rPr>
        <w:t>Specular</w:t>
      </w:r>
      <w:r>
        <w:t xml:space="preserve"> </w:t>
      </w:r>
      <w:r>
        <w:rPr>
          <w:rFonts w:hint="eastAsia"/>
        </w:rPr>
        <w:t>Mapping</w:t>
      </w:r>
      <w:r>
        <w:rPr>
          <w:rFonts w:hint="eastAsia"/>
        </w:rPr>
        <w:t>）</w:t>
      </w:r>
    </w:p>
    <w:p w:rsidR="00F73F1B" w:rsidRDefault="00F73F1B" w:rsidP="00F73F1B"/>
    <w:p w:rsidR="00F73F1B" w:rsidRDefault="00F73F1B" w:rsidP="00F73F1B">
      <w:r>
        <w:t>Mark Colbert</w:t>
      </w:r>
      <w:r>
        <w:rPr>
          <w:rFonts w:hint="eastAsia"/>
        </w:rPr>
        <w:t>,</w:t>
      </w:r>
      <w:r>
        <w:t xml:space="preserve"> Jaroslav Kivánek. "</w:t>
      </w:r>
      <w:r w:rsidRPr="00416DDD">
        <w:t>GPU-Based Importance Sampling</w:t>
      </w:r>
      <w:r>
        <w:t>." GPU Gems 3 Chapter 20 2007.</w:t>
      </w:r>
    </w:p>
    <w:p w:rsidR="00F73F1B" w:rsidRDefault="00145239" w:rsidP="00F73F1B">
      <w:hyperlink r:id="rId148" w:history="1">
        <w:r w:rsidR="00F73F1B" w:rsidRPr="00BE3320">
          <w:rPr>
            <w:rStyle w:val="a5"/>
          </w:rPr>
          <w:t>https://developer.nvidia.com/gpugems/GPUGems3/gpugems3_ch20.html</w:t>
        </w:r>
      </w:hyperlink>
    </w:p>
    <w:p w:rsidR="00F73F1B" w:rsidRDefault="00F73F1B" w:rsidP="00F73F1B"/>
    <w:p w:rsidR="00F73F1B" w:rsidRDefault="00F73F1B" w:rsidP="00F73F1B">
      <w:r>
        <w:rPr>
          <w:rFonts w:hint="eastAsia"/>
        </w:rPr>
        <w:t>球面度</w:t>
      </w:r>
      <w:r>
        <w:rPr>
          <w:rFonts w:hint="eastAsia"/>
        </w:rPr>
        <w:t>|</w:t>
      </w:r>
      <w:r>
        <w:rPr>
          <w:rFonts w:hint="eastAsia"/>
        </w:rPr>
        <w:t>积分</w:t>
      </w:r>
    </w:p>
    <w:p w:rsidR="00F73F1B" w:rsidRDefault="00F73F1B" w:rsidP="00F73F1B"/>
    <w:p w:rsidR="00F73F1B" w:rsidRDefault="00F73F1B" w:rsidP="00F73F1B"/>
    <w:p w:rsidR="00F73F1B" w:rsidRDefault="00F73F1B" w:rsidP="00F73F1B">
      <w:r>
        <w:rPr>
          <w:rFonts w:hint="eastAsia"/>
        </w:rPr>
        <w:t>CDF(</w:t>
      </w:r>
      <w:r>
        <w:t>C</w:t>
      </w:r>
      <w:r w:rsidRPr="00A51646">
        <w:t>umulative</w:t>
      </w:r>
      <w:r>
        <w:t xml:space="preserve"> D</w:t>
      </w:r>
      <w:r w:rsidRPr="00A51646">
        <w:t>istribution</w:t>
      </w:r>
      <w:r>
        <w:t xml:space="preserve"> F</w:t>
      </w:r>
      <w:r w:rsidRPr="00A51646">
        <w:t>unction</w:t>
      </w:r>
      <w:r>
        <w:t>):</w:t>
      </w:r>
      <w:r>
        <w:rPr>
          <w:rFonts w:hint="eastAsia"/>
        </w:rPr>
        <w:t>累积分布函数</w:t>
      </w:r>
      <w:r>
        <w:rPr>
          <w:rFonts w:hint="eastAsia"/>
        </w:rPr>
        <w:t xml:space="preserve"> </w:t>
      </w:r>
      <w:r>
        <w:rPr>
          <w:rFonts w:hint="eastAsia"/>
        </w:rPr>
        <w:t>——即分布函数</w:t>
      </w:r>
    </w:p>
    <w:p w:rsidR="00F73F1B" w:rsidRDefault="00F73F1B" w:rsidP="00F73F1B"/>
    <w:p w:rsidR="00F73F1B" w:rsidRDefault="00F73F1B" w:rsidP="00F73F1B">
      <w:r>
        <w:t>"</w:t>
      </w:r>
      <w:r w:rsidRPr="00DB55B3">
        <w:t>Fast Filtering of Reflection Probes</w:t>
      </w:r>
      <w:r>
        <w:t>."</w:t>
      </w:r>
    </w:p>
    <w:p w:rsidR="00F73F1B" w:rsidRDefault="00F73F1B" w:rsidP="00F73F1B"/>
    <w:p w:rsidR="00F73F1B" w:rsidRDefault="00F73F1B" w:rsidP="00F73F1B">
      <w:r w:rsidRPr="008547FE">
        <w:t>Art Owen</w:t>
      </w:r>
      <w:r>
        <w:t>. "</w:t>
      </w:r>
      <w:r w:rsidRPr="008547FE">
        <w:t>Monte Carlo theory, methods and examples</w:t>
      </w:r>
      <w:r>
        <w:t>." S</w:t>
      </w:r>
      <w:r w:rsidRPr="008547FE">
        <w:t xml:space="preserve">tanford </w:t>
      </w:r>
      <w:r>
        <w:t>U</w:t>
      </w:r>
      <w:r w:rsidRPr="008547FE">
        <w:t>niversity</w:t>
      </w:r>
      <w:r>
        <w:t>.</w:t>
      </w:r>
    </w:p>
    <w:p w:rsidR="00F73F1B" w:rsidRDefault="00145239" w:rsidP="00F73F1B">
      <w:hyperlink r:id="rId149" w:history="1">
        <w:r w:rsidR="00F73F1B" w:rsidRPr="00BE3320">
          <w:rPr>
            <w:rStyle w:val="a5"/>
          </w:rPr>
          <w:t>https://statweb.stanford.edu/~owen/mc/</w:t>
        </w:r>
      </w:hyperlink>
    </w:p>
    <w:p w:rsidR="00F73F1B" w:rsidRDefault="00F73F1B" w:rsidP="00F73F1B"/>
    <w:p w:rsidR="00F73F1B" w:rsidRDefault="00F73F1B" w:rsidP="00F73F1B"/>
    <w:p w:rsidR="00F73F1B" w:rsidRDefault="00F73F1B" w:rsidP="00F73F1B"/>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145239" w:rsidP="006B231C">
      <w:hyperlink r:id="rId150"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lastRenderedPageBreak/>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145239" w:rsidP="00650CF3">
      <w:pPr>
        <w:rPr>
          <w:rFonts w:ascii="Arial" w:hAnsi="Arial" w:cs="Arial"/>
          <w:color w:val="333333"/>
          <w:sz w:val="20"/>
          <w:szCs w:val="20"/>
          <w:shd w:val="clear" w:color="auto" w:fill="FFFFFF"/>
        </w:rPr>
      </w:pPr>
      <w:hyperlink r:id="rId151"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145239" w:rsidP="00C633ED">
      <w:hyperlink r:id="rId152"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lastRenderedPageBreak/>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145239" w:rsidP="006B231C">
      <w:hyperlink r:id="rId153"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145239" w:rsidP="006B231C">
      <w:hyperlink r:id="rId154"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6" w:name="_Toc497394720"/>
      <w:r>
        <w:rPr>
          <w:rFonts w:hint="eastAsia"/>
        </w:rPr>
        <w:lastRenderedPageBreak/>
        <w:t>体素锥跟踪（</w:t>
      </w:r>
      <w:r w:rsidRPr="00510330">
        <w:t>Voxel Cone Tracing</w:t>
      </w:r>
      <w:r>
        <w:t>）</w:t>
      </w:r>
      <w:bookmarkEnd w:id="86"/>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145239" w:rsidP="00724260">
      <w:hyperlink r:id="rId155"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5"/>
    </w:p>
    <w:p w:rsidR="004904DA" w:rsidRDefault="004D6C52" w:rsidP="004904DA">
      <w:pPr>
        <w:pStyle w:val="3"/>
      </w:pPr>
      <w:bookmarkStart w:id="87" w:name="_Toc497394715"/>
      <w:r>
        <w:rPr>
          <w:rFonts w:hint="eastAsia"/>
        </w:rPr>
        <w:t>平面反射</w:t>
      </w:r>
      <w:bookmarkEnd w:id="87"/>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8"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89" w:name="_Toc497394721"/>
      <w:bookmarkEnd w:id="88"/>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89"/>
    </w:p>
    <w:p w:rsidR="0065620F" w:rsidRDefault="001024A9" w:rsidP="000C1E58">
      <w:pPr>
        <w:pStyle w:val="2"/>
      </w:pPr>
      <w:bookmarkStart w:id="90" w:name="_Toc497394722"/>
      <w:r>
        <w:rPr>
          <w:rFonts w:hint="eastAsia"/>
        </w:rPr>
        <w:t>镜面反射</w:t>
      </w:r>
      <w:bookmarkEnd w:id="90"/>
    </w:p>
    <w:p w:rsidR="0065620F" w:rsidRDefault="000C1E58" w:rsidP="002C10A0">
      <w:pPr>
        <w:pStyle w:val="3"/>
      </w:pPr>
      <w:bookmarkStart w:id="91" w:name="_Toc497394723"/>
      <w:r>
        <w:rPr>
          <w:rFonts w:hint="eastAsia"/>
        </w:rPr>
        <w:t>光线跟踪（</w:t>
      </w:r>
      <w:r>
        <w:rPr>
          <w:rFonts w:hint="eastAsia"/>
        </w:rPr>
        <w:t xml:space="preserve">Ray </w:t>
      </w:r>
      <w:r w:rsidR="002C10A0">
        <w:rPr>
          <w:rFonts w:hint="eastAsia"/>
        </w:rPr>
        <w:t>Tracing</w:t>
      </w:r>
      <w:r>
        <w:rPr>
          <w:rFonts w:hint="eastAsia"/>
        </w:rPr>
        <w:t>）</w:t>
      </w:r>
      <w:bookmarkEnd w:id="91"/>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2" w:name="_Toc497394724"/>
      <w:r>
        <w:rPr>
          <w:rFonts w:hint="eastAsia"/>
        </w:rPr>
        <w:t>漫反射</w:t>
      </w:r>
      <w:bookmarkEnd w:id="92"/>
    </w:p>
    <w:p w:rsidR="009F56DF" w:rsidRDefault="00C35074" w:rsidP="00AB3FC4">
      <w:pPr>
        <w:pStyle w:val="3"/>
      </w:pPr>
      <w:bookmarkStart w:id="93" w:name="_Toc497394725"/>
      <w:r>
        <w:rPr>
          <w:rFonts w:hint="eastAsia"/>
        </w:rPr>
        <w:t>光能传递</w:t>
      </w:r>
      <w:r w:rsidR="009F56DF">
        <w:rPr>
          <w:rFonts w:hint="eastAsia"/>
        </w:rPr>
        <w:t>（</w:t>
      </w:r>
      <w:r w:rsidR="002C52D4">
        <w:rPr>
          <w:rFonts w:hint="eastAsia"/>
        </w:rPr>
        <w:t>Radiosity</w:t>
      </w:r>
      <w:r w:rsidR="002C52D4">
        <w:rPr>
          <w:rFonts w:hint="eastAsia"/>
        </w:rPr>
        <w:t>）</w:t>
      </w:r>
      <w:bookmarkEnd w:id="93"/>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4" w:name="_Toc497394726"/>
      <w:r>
        <w:rPr>
          <w:rFonts w:hint="eastAsia"/>
        </w:rPr>
        <w:t>光照贴图</w:t>
      </w:r>
      <w:r w:rsidR="00201CB6">
        <w:rPr>
          <w:rFonts w:hint="eastAsia"/>
        </w:rPr>
        <w:t>（</w:t>
      </w:r>
      <w:r w:rsidR="00201CB6">
        <w:rPr>
          <w:rFonts w:hint="eastAsia"/>
        </w:rPr>
        <w:t>LightMap</w:t>
      </w:r>
      <w:r w:rsidR="00201CB6">
        <w:rPr>
          <w:rFonts w:hint="eastAsia"/>
        </w:rPr>
        <w:t>）</w:t>
      </w:r>
      <w:bookmarkEnd w:id="94"/>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5"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5"/>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6" w:name="_Toc497394728"/>
      <w:r>
        <w:rPr>
          <w:rFonts w:hint="eastAsia"/>
        </w:rPr>
        <w:t>预计算辐射亮度传输（</w:t>
      </w:r>
      <w:r w:rsidRPr="00242FAB">
        <w:t>Precomputed Radiance Transfer</w:t>
      </w:r>
      <w:r>
        <w:t>）</w:t>
      </w:r>
      <w:bookmarkEnd w:id="96"/>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7" w:name="_Toc497394729"/>
      <w:r>
        <w:rPr>
          <w:rFonts w:hint="eastAsia"/>
        </w:rPr>
        <w:t>后处理（</w:t>
      </w:r>
      <w:r>
        <w:rPr>
          <w:rFonts w:hint="eastAsia"/>
        </w:rPr>
        <w:t>Post-Processing</w:t>
      </w:r>
      <w:r>
        <w:rPr>
          <w:rFonts w:hint="eastAsia"/>
        </w:rPr>
        <w:t>）</w:t>
      </w:r>
      <w:bookmarkEnd w:id="97"/>
    </w:p>
    <w:p w:rsidR="00034BB4" w:rsidRDefault="00034BB4" w:rsidP="00034BB4">
      <w:pPr>
        <w:pStyle w:val="2"/>
      </w:pPr>
      <w:bookmarkStart w:id="98" w:name="_Toc497394733"/>
      <w:bookmarkStart w:id="99"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8"/>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lastRenderedPageBreak/>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9"/>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0"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0"/>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lastRenderedPageBreak/>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1"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1"/>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145239" w:rsidP="00065FCB">
      <w:hyperlink r:id="rId156"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145239" w:rsidP="00065FCB">
      <w:hyperlink r:id="rId157"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145239" w:rsidP="00065FCB">
      <w:hyperlink r:id="rId158"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2" w:name="_Toc497394734"/>
      <w:r>
        <w:rPr>
          <w:rFonts w:hint="eastAsia"/>
        </w:rPr>
        <w:t>TXAA</w:t>
      </w:r>
      <w:bookmarkEnd w:id="102"/>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3" w:name="_Toc497394735"/>
      <w:r>
        <w:rPr>
          <w:rFonts w:hint="eastAsia"/>
        </w:rPr>
        <w:t>轮廓边缘渲染</w:t>
      </w:r>
      <w:r>
        <w:rPr>
          <w:rFonts w:hint="eastAsia"/>
        </w:rPr>
        <w:t>/</w:t>
      </w:r>
      <w:r>
        <w:rPr>
          <w:rFonts w:hint="eastAsia"/>
        </w:rPr>
        <w:t>“勾边”</w:t>
      </w:r>
      <w:bookmarkEnd w:id="103"/>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4" w:name="_Toc497394736"/>
      <w:r>
        <w:rPr>
          <w:rFonts w:hint="eastAsia"/>
        </w:rPr>
        <w:t>表面角度</w:t>
      </w:r>
      <w:bookmarkEnd w:id="104"/>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5" w:name="_Toc497394737"/>
      <w:r>
        <w:rPr>
          <w:rFonts w:hint="eastAsia"/>
        </w:rPr>
        <w:t>过程式几何体（</w:t>
      </w:r>
      <w:r>
        <w:rPr>
          <w:rFonts w:hint="eastAsia"/>
        </w:rPr>
        <w:t>Procedural</w:t>
      </w:r>
      <w:r>
        <w:t xml:space="preserve"> </w:t>
      </w:r>
      <w:r>
        <w:rPr>
          <w:rFonts w:hint="eastAsia"/>
        </w:rPr>
        <w:t>Geometry</w:t>
      </w:r>
      <w:r>
        <w:rPr>
          <w:rFonts w:hint="eastAsia"/>
        </w:rPr>
        <w:t>）</w:t>
      </w:r>
      <w:bookmarkEnd w:id="105"/>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145239" w:rsidP="00540AD4">
      <w:hyperlink r:id="rId159"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145239" w:rsidP="00540AD4">
      <w:hyperlink r:id="rId160"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145239" w:rsidP="00540AD4">
      <w:hyperlink r:id="rId161"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145239" w:rsidP="00540AD4">
      <w:hyperlink r:id="rId162"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145239" w:rsidP="00540AD4">
      <w:hyperlink r:id="rId163"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145239" w:rsidP="00540AD4">
      <w:hyperlink r:id="rId164"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145239" w:rsidP="006C75F1">
      <w:hyperlink r:id="rId165"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145239" w:rsidP="00B37E78">
      <w:hyperlink r:id="rId166"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145239" w:rsidP="00F02581">
      <w:hyperlink r:id="rId167"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145239" w:rsidP="00077DC8">
      <w:hyperlink r:id="rId168"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lastRenderedPageBreak/>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145239" w:rsidP="009A334D">
      <w:hyperlink r:id="rId169"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6"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145239" w:rsidP="005612AC">
      <w:pPr>
        <w:rPr>
          <w:rStyle w:val="a5"/>
        </w:rPr>
      </w:pPr>
      <w:hyperlink r:id="rId170"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145239" w:rsidP="005612AC">
      <w:hyperlink r:id="rId171"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72"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lastRenderedPageBreak/>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6"/>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Pr>
        <w:rPr>
          <w:rFonts w:hint="eastAsia"/>
        </w:rPr>
      </w:pPr>
    </w:p>
    <w:p w:rsidR="00216AA8" w:rsidRDefault="00216AA8" w:rsidP="00216AA8">
      <w:r>
        <w:t>MSDN / Direct3D11 / How to: Use dynamic resources</w:t>
      </w:r>
    </w:p>
    <w:p w:rsidR="00256C3B" w:rsidRDefault="00145239" w:rsidP="00216AA8">
      <w:pPr>
        <w:rPr>
          <w:rStyle w:val="a5"/>
        </w:rPr>
      </w:pPr>
      <w:hyperlink r:id="rId173"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145239" w:rsidP="00D478E9">
      <w:hyperlink r:id="rId174"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bookmarkStart w:id="107" w:name="_GoBack"/>
      <w:bookmarkEnd w:id="107"/>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145239" w:rsidP="008F3440">
      <w:hyperlink r:id="rId175"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lastRenderedPageBreak/>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145239" w:rsidP="005032FB">
      <w:hyperlink r:id="rId176"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lastRenderedPageBreak/>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lastRenderedPageBreak/>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145239" w:rsidP="005032FB">
      <w:hyperlink r:id="rId177"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lastRenderedPageBreak/>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145239" w:rsidP="00EE4174">
      <w:hyperlink r:id="rId178"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145239" w:rsidP="00EE4174">
      <w:hyperlink r:id="rId179"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145239" w:rsidP="008B726F">
      <w:hyperlink r:id="rId180"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145239" w:rsidP="008B726F">
      <w:hyperlink r:id="rId181"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145239" w:rsidP="00B955E1">
      <w:hyperlink r:id="rId182" w:history="1">
        <w:r w:rsidR="00B955E1" w:rsidRPr="00104B34">
          <w:rPr>
            <w:rStyle w:val="a5"/>
          </w:rPr>
          <w:t>https://graphics.stanford.edu/papers/pomegranate/pomegranate.pdf</w:t>
        </w:r>
      </w:hyperlink>
    </w:p>
    <w:p w:rsidR="00B955E1" w:rsidRDefault="00B955E1" w:rsidP="00B955E1"/>
    <w:p w:rsidR="00B955E1" w:rsidRDefault="00B955E1" w:rsidP="00B955E1">
      <w:r w:rsidRPr="009E44D2">
        <w:lastRenderedPageBreak/>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145239" w:rsidP="00B955E1">
      <w:hyperlink r:id="rId183"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145239" w:rsidP="00EC315F">
      <w:hyperlink r:id="rId184"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145239" w:rsidP="009D4374">
      <w:hyperlink r:id="rId185"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0AC3" w:rsidRDefault="004B0AC3" w:rsidP="00056F5C">
      <w:r>
        <w:separator/>
      </w:r>
    </w:p>
  </w:endnote>
  <w:endnote w:type="continuationSeparator" w:id="0">
    <w:p w:rsidR="004B0AC3" w:rsidRDefault="004B0AC3" w:rsidP="00056F5C">
      <w:r>
        <w:continuationSeparator/>
      </w:r>
    </w:p>
  </w:endnote>
  <w:endnote w:type="continuationNotice" w:id="1">
    <w:p w:rsidR="004B0AC3" w:rsidRDefault="004B0A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altName w:val="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0AC3" w:rsidRDefault="004B0AC3" w:rsidP="00056F5C">
      <w:r>
        <w:separator/>
      </w:r>
    </w:p>
  </w:footnote>
  <w:footnote w:type="continuationSeparator" w:id="0">
    <w:p w:rsidR="004B0AC3" w:rsidRDefault="004B0AC3" w:rsidP="00056F5C">
      <w:r>
        <w:continuationSeparator/>
      </w:r>
    </w:p>
  </w:footnote>
  <w:footnote w:type="continuationNotice" w:id="1">
    <w:p w:rsidR="004B0AC3" w:rsidRDefault="004B0AC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798"/>
    <w:rsid w:val="00042818"/>
    <w:rsid w:val="00042BD6"/>
    <w:rsid w:val="00042D5A"/>
    <w:rsid w:val="00042DC7"/>
    <w:rsid w:val="000430B0"/>
    <w:rsid w:val="000434AC"/>
    <w:rsid w:val="00043816"/>
    <w:rsid w:val="0004394E"/>
    <w:rsid w:val="00044222"/>
    <w:rsid w:val="000444F1"/>
    <w:rsid w:val="000447FF"/>
    <w:rsid w:val="000449DC"/>
    <w:rsid w:val="00044A0A"/>
    <w:rsid w:val="00044AAC"/>
    <w:rsid w:val="00044B93"/>
    <w:rsid w:val="00044D92"/>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116"/>
    <w:rsid w:val="000A7274"/>
    <w:rsid w:val="000A7373"/>
    <w:rsid w:val="000A75CF"/>
    <w:rsid w:val="000A7752"/>
    <w:rsid w:val="000A77A8"/>
    <w:rsid w:val="000A7BEF"/>
    <w:rsid w:val="000A7DF0"/>
    <w:rsid w:val="000A7FFE"/>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DF9"/>
    <w:rsid w:val="000F7268"/>
    <w:rsid w:val="000F7C71"/>
    <w:rsid w:val="000F7D32"/>
    <w:rsid w:val="00100129"/>
    <w:rsid w:val="0010019D"/>
    <w:rsid w:val="001001D3"/>
    <w:rsid w:val="00100309"/>
    <w:rsid w:val="00100418"/>
    <w:rsid w:val="001005AA"/>
    <w:rsid w:val="001007D3"/>
    <w:rsid w:val="00100823"/>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734"/>
    <w:rsid w:val="0010378D"/>
    <w:rsid w:val="00103F70"/>
    <w:rsid w:val="00104017"/>
    <w:rsid w:val="00104227"/>
    <w:rsid w:val="00104278"/>
    <w:rsid w:val="001049C7"/>
    <w:rsid w:val="00105214"/>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5155"/>
    <w:rsid w:val="00135385"/>
    <w:rsid w:val="00135670"/>
    <w:rsid w:val="00135C77"/>
    <w:rsid w:val="00135D0D"/>
    <w:rsid w:val="00135EC3"/>
    <w:rsid w:val="00135FB0"/>
    <w:rsid w:val="00135FEA"/>
    <w:rsid w:val="0013600C"/>
    <w:rsid w:val="00136157"/>
    <w:rsid w:val="001366FE"/>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8CC"/>
    <w:rsid w:val="001439E1"/>
    <w:rsid w:val="00143A19"/>
    <w:rsid w:val="00143C27"/>
    <w:rsid w:val="00143CA3"/>
    <w:rsid w:val="00144574"/>
    <w:rsid w:val="001445DB"/>
    <w:rsid w:val="00144D5F"/>
    <w:rsid w:val="00144D68"/>
    <w:rsid w:val="00144D85"/>
    <w:rsid w:val="00144FF2"/>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D"/>
    <w:rsid w:val="001978B8"/>
    <w:rsid w:val="00197986"/>
    <w:rsid w:val="00197A36"/>
    <w:rsid w:val="00197BB2"/>
    <w:rsid w:val="001A01D8"/>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E5E"/>
    <w:rsid w:val="001B405F"/>
    <w:rsid w:val="001B46FC"/>
    <w:rsid w:val="001B47AE"/>
    <w:rsid w:val="001B4AD3"/>
    <w:rsid w:val="001B4D38"/>
    <w:rsid w:val="001B4ECA"/>
    <w:rsid w:val="001B4F8F"/>
    <w:rsid w:val="001B51E8"/>
    <w:rsid w:val="001B57C7"/>
    <w:rsid w:val="001B593F"/>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6BD"/>
    <w:rsid w:val="002216F2"/>
    <w:rsid w:val="00221966"/>
    <w:rsid w:val="002219BB"/>
    <w:rsid w:val="00221ECE"/>
    <w:rsid w:val="00221F53"/>
    <w:rsid w:val="002222E0"/>
    <w:rsid w:val="002223DD"/>
    <w:rsid w:val="0022270A"/>
    <w:rsid w:val="00222C7F"/>
    <w:rsid w:val="00222E24"/>
    <w:rsid w:val="00222EF9"/>
    <w:rsid w:val="00223AD7"/>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6AD"/>
    <w:rsid w:val="0026376E"/>
    <w:rsid w:val="00263E43"/>
    <w:rsid w:val="002642EA"/>
    <w:rsid w:val="002644AB"/>
    <w:rsid w:val="002648B1"/>
    <w:rsid w:val="002648C5"/>
    <w:rsid w:val="00264A8F"/>
    <w:rsid w:val="00264AB4"/>
    <w:rsid w:val="00264F8F"/>
    <w:rsid w:val="00265182"/>
    <w:rsid w:val="002651B2"/>
    <w:rsid w:val="002655F5"/>
    <w:rsid w:val="0026585C"/>
    <w:rsid w:val="00265DF6"/>
    <w:rsid w:val="00266465"/>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32B"/>
    <w:rsid w:val="002A33F8"/>
    <w:rsid w:val="002A3757"/>
    <w:rsid w:val="002A3985"/>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D13"/>
    <w:rsid w:val="002E0E0F"/>
    <w:rsid w:val="002E0F57"/>
    <w:rsid w:val="002E0FC3"/>
    <w:rsid w:val="002E1227"/>
    <w:rsid w:val="002E124B"/>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1BB"/>
    <w:rsid w:val="002E73DD"/>
    <w:rsid w:val="002E7562"/>
    <w:rsid w:val="002E7573"/>
    <w:rsid w:val="002E77A6"/>
    <w:rsid w:val="002E7A05"/>
    <w:rsid w:val="002E7E34"/>
    <w:rsid w:val="002F003C"/>
    <w:rsid w:val="002F0154"/>
    <w:rsid w:val="002F01F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CD5"/>
    <w:rsid w:val="002F3D7D"/>
    <w:rsid w:val="002F4359"/>
    <w:rsid w:val="002F4406"/>
    <w:rsid w:val="002F4411"/>
    <w:rsid w:val="002F47C6"/>
    <w:rsid w:val="002F47E7"/>
    <w:rsid w:val="002F49E1"/>
    <w:rsid w:val="002F4D48"/>
    <w:rsid w:val="002F4FD8"/>
    <w:rsid w:val="002F526E"/>
    <w:rsid w:val="002F569F"/>
    <w:rsid w:val="002F56D9"/>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F"/>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833"/>
    <w:rsid w:val="003A7885"/>
    <w:rsid w:val="003A79AB"/>
    <w:rsid w:val="003A7BCB"/>
    <w:rsid w:val="003A7CCD"/>
    <w:rsid w:val="003A7E0A"/>
    <w:rsid w:val="003A7F24"/>
    <w:rsid w:val="003A7F90"/>
    <w:rsid w:val="003B0604"/>
    <w:rsid w:val="003B0646"/>
    <w:rsid w:val="003B0669"/>
    <w:rsid w:val="003B0794"/>
    <w:rsid w:val="003B09DA"/>
    <w:rsid w:val="003B0A7E"/>
    <w:rsid w:val="003B0C1B"/>
    <w:rsid w:val="003B0F73"/>
    <w:rsid w:val="003B16D6"/>
    <w:rsid w:val="003B16DE"/>
    <w:rsid w:val="003B17C3"/>
    <w:rsid w:val="003B18B4"/>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D5"/>
    <w:rsid w:val="00402DAD"/>
    <w:rsid w:val="00402DC4"/>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937"/>
    <w:rsid w:val="00430DEC"/>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A3"/>
    <w:rsid w:val="0043552E"/>
    <w:rsid w:val="00435A6B"/>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D0"/>
    <w:rsid w:val="0044627D"/>
    <w:rsid w:val="00446543"/>
    <w:rsid w:val="004466BA"/>
    <w:rsid w:val="004467DA"/>
    <w:rsid w:val="00446938"/>
    <w:rsid w:val="00446B96"/>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83"/>
    <w:rsid w:val="00460CDD"/>
    <w:rsid w:val="00461048"/>
    <w:rsid w:val="004612D7"/>
    <w:rsid w:val="0046137F"/>
    <w:rsid w:val="0046168A"/>
    <w:rsid w:val="00461711"/>
    <w:rsid w:val="00461789"/>
    <w:rsid w:val="00461894"/>
    <w:rsid w:val="0046195B"/>
    <w:rsid w:val="00461A45"/>
    <w:rsid w:val="00461D55"/>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468"/>
    <w:rsid w:val="00501A4C"/>
    <w:rsid w:val="00501D91"/>
    <w:rsid w:val="0050223A"/>
    <w:rsid w:val="0050242E"/>
    <w:rsid w:val="00502528"/>
    <w:rsid w:val="00502638"/>
    <w:rsid w:val="00502758"/>
    <w:rsid w:val="00502959"/>
    <w:rsid w:val="00502A54"/>
    <w:rsid w:val="00502C3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EB"/>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42D"/>
    <w:rsid w:val="005515D7"/>
    <w:rsid w:val="00551829"/>
    <w:rsid w:val="00551913"/>
    <w:rsid w:val="00551BF3"/>
    <w:rsid w:val="00551C98"/>
    <w:rsid w:val="00551CA2"/>
    <w:rsid w:val="00551E51"/>
    <w:rsid w:val="00552490"/>
    <w:rsid w:val="005524A3"/>
    <w:rsid w:val="00552664"/>
    <w:rsid w:val="005526A5"/>
    <w:rsid w:val="00552E49"/>
    <w:rsid w:val="00553305"/>
    <w:rsid w:val="0055359E"/>
    <w:rsid w:val="00553600"/>
    <w:rsid w:val="00553BBD"/>
    <w:rsid w:val="00553EB2"/>
    <w:rsid w:val="00553EDE"/>
    <w:rsid w:val="00554108"/>
    <w:rsid w:val="005544D3"/>
    <w:rsid w:val="00554885"/>
    <w:rsid w:val="00554DB3"/>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7B7"/>
    <w:rsid w:val="005C5A40"/>
    <w:rsid w:val="005C5AC2"/>
    <w:rsid w:val="005C5BC8"/>
    <w:rsid w:val="005C5CCF"/>
    <w:rsid w:val="005C5EBB"/>
    <w:rsid w:val="005C637E"/>
    <w:rsid w:val="005C65DE"/>
    <w:rsid w:val="005C66FA"/>
    <w:rsid w:val="005C678C"/>
    <w:rsid w:val="005C689C"/>
    <w:rsid w:val="005C6966"/>
    <w:rsid w:val="005C6C1A"/>
    <w:rsid w:val="005C7660"/>
    <w:rsid w:val="005C76BD"/>
    <w:rsid w:val="005C7E0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26C9"/>
    <w:rsid w:val="00642A68"/>
    <w:rsid w:val="00642D2B"/>
    <w:rsid w:val="00642E71"/>
    <w:rsid w:val="006431E4"/>
    <w:rsid w:val="00643646"/>
    <w:rsid w:val="006437B0"/>
    <w:rsid w:val="00643861"/>
    <w:rsid w:val="006438C3"/>
    <w:rsid w:val="00643B97"/>
    <w:rsid w:val="00643BD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CD"/>
    <w:rsid w:val="006D7253"/>
    <w:rsid w:val="006D7520"/>
    <w:rsid w:val="006D7607"/>
    <w:rsid w:val="006D79C5"/>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A03"/>
    <w:rsid w:val="00713FA4"/>
    <w:rsid w:val="00714236"/>
    <w:rsid w:val="007146EB"/>
    <w:rsid w:val="0071476E"/>
    <w:rsid w:val="00714A2A"/>
    <w:rsid w:val="00714B1B"/>
    <w:rsid w:val="00714DEB"/>
    <w:rsid w:val="007150A1"/>
    <w:rsid w:val="0071530B"/>
    <w:rsid w:val="00715383"/>
    <w:rsid w:val="007154B7"/>
    <w:rsid w:val="007157AD"/>
    <w:rsid w:val="00715D0F"/>
    <w:rsid w:val="0071633C"/>
    <w:rsid w:val="0071660E"/>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6037"/>
    <w:rsid w:val="00736288"/>
    <w:rsid w:val="007362B5"/>
    <w:rsid w:val="00736349"/>
    <w:rsid w:val="00736407"/>
    <w:rsid w:val="0073663C"/>
    <w:rsid w:val="007368D2"/>
    <w:rsid w:val="00736B73"/>
    <w:rsid w:val="0073706D"/>
    <w:rsid w:val="00737110"/>
    <w:rsid w:val="0073712E"/>
    <w:rsid w:val="007371EA"/>
    <w:rsid w:val="007379CC"/>
    <w:rsid w:val="00737BB1"/>
    <w:rsid w:val="00737D41"/>
    <w:rsid w:val="00737D84"/>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437"/>
    <w:rsid w:val="008465D6"/>
    <w:rsid w:val="00846800"/>
    <w:rsid w:val="008468C2"/>
    <w:rsid w:val="00846FA3"/>
    <w:rsid w:val="0084714E"/>
    <w:rsid w:val="008471E2"/>
    <w:rsid w:val="00847430"/>
    <w:rsid w:val="0084752C"/>
    <w:rsid w:val="0085013A"/>
    <w:rsid w:val="008505F3"/>
    <w:rsid w:val="008506B3"/>
    <w:rsid w:val="00850DFD"/>
    <w:rsid w:val="00850E2A"/>
    <w:rsid w:val="00850ED7"/>
    <w:rsid w:val="00850F77"/>
    <w:rsid w:val="0085101A"/>
    <w:rsid w:val="00851149"/>
    <w:rsid w:val="0085116C"/>
    <w:rsid w:val="00851470"/>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CA8"/>
    <w:rsid w:val="00941D3C"/>
    <w:rsid w:val="00941D8B"/>
    <w:rsid w:val="0094231B"/>
    <w:rsid w:val="009424A5"/>
    <w:rsid w:val="00942874"/>
    <w:rsid w:val="00942AF4"/>
    <w:rsid w:val="00942C10"/>
    <w:rsid w:val="00942E1D"/>
    <w:rsid w:val="00942F7C"/>
    <w:rsid w:val="00942FE5"/>
    <w:rsid w:val="009431C2"/>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848"/>
    <w:rsid w:val="00A12B9B"/>
    <w:rsid w:val="00A12F0C"/>
    <w:rsid w:val="00A12F40"/>
    <w:rsid w:val="00A130C3"/>
    <w:rsid w:val="00A1321E"/>
    <w:rsid w:val="00A13701"/>
    <w:rsid w:val="00A13704"/>
    <w:rsid w:val="00A139D7"/>
    <w:rsid w:val="00A13BA7"/>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B4B"/>
    <w:rsid w:val="00A23185"/>
    <w:rsid w:val="00A2370A"/>
    <w:rsid w:val="00A23B9B"/>
    <w:rsid w:val="00A240AF"/>
    <w:rsid w:val="00A240E3"/>
    <w:rsid w:val="00A2485E"/>
    <w:rsid w:val="00A24CBD"/>
    <w:rsid w:val="00A24D2E"/>
    <w:rsid w:val="00A24E3E"/>
    <w:rsid w:val="00A24F98"/>
    <w:rsid w:val="00A25150"/>
    <w:rsid w:val="00A2524E"/>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6D4"/>
    <w:rsid w:val="00A618B3"/>
    <w:rsid w:val="00A61B53"/>
    <w:rsid w:val="00A61D57"/>
    <w:rsid w:val="00A61EF2"/>
    <w:rsid w:val="00A62066"/>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EF"/>
    <w:rsid w:val="00A77B93"/>
    <w:rsid w:val="00A77D03"/>
    <w:rsid w:val="00A77D0D"/>
    <w:rsid w:val="00A80448"/>
    <w:rsid w:val="00A8062C"/>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C8E"/>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380"/>
    <w:rsid w:val="00B10965"/>
    <w:rsid w:val="00B10CE5"/>
    <w:rsid w:val="00B10D1B"/>
    <w:rsid w:val="00B11045"/>
    <w:rsid w:val="00B110D4"/>
    <w:rsid w:val="00B11139"/>
    <w:rsid w:val="00B113C8"/>
    <w:rsid w:val="00B114DD"/>
    <w:rsid w:val="00B1156B"/>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FDD"/>
    <w:rsid w:val="00B521E3"/>
    <w:rsid w:val="00B524A7"/>
    <w:rsid w:val="00B526B3"/>
    <w:rsid w:val="00B5286B"/>
    <w:rsid w:val="00B5296E"/>
    <w:rsid w:val="00B52A21"/>
    <w:rsid w:val="00B5337E"/>
    <w:rsid w:val="00B533D4"/>
    <w:rsid w:val="00B53430"/>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9F7"/>
    <w:rsid w:val="00BC1A11"/>
    <w:rsid w:val="00BC1B00"/>
    <w:rsid w:val="00BC1D8D"/>
    <w:rsid w:val="00BC21E3"/>
    <w:rsid w:val="00BC2448"/>
    <w:rsid w:val="00BC26E3"/>
    <w:rsid w:val="00BC289C"/>
    <w:rsid w:val="00BC2977"/>
    <w:rsid w:val="00BC2B1F"/>
    <w:rsid w:val="00BC313F"/>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EA3"/>
    <w:rsid w:val="00BD4F26"/>
    <w:rsid w:val="00BD538F"/>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ED"/>
    <w:rsid w:val="00C21E54"/>
    <w:rsid w:val="00C22733"/>
    <w:rsid w:val="00C227DF"/>
    <w:rsid w:val="00C229AC"/>
    <w:rsid w:val="00C22DDF"/>
    <w:rsid w:val="00C22F0C"/>
    <w:rsid w:val="00C2306A"/>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B69"/>
    <w:rsid w:val="00C25C05"/>
    <w:rsid w:val="00C2631B"/>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C52"/>
    <w:rsid w:val="00C60F74"/>
    <w:rsid w:val="00C60FCA"/>
    <w:rsid w:val="00C61054"/>
    <w:rsid w:val="00C615E7"/>
    <w:rsid w:val="00C6178F"/>
    <w:rsid w:val="00C619B6"/>
    <w:rsid w:val="00C61B6B"/>
    <w:rsid w:val="00C620DA"/>
    <w:rsid w:val="00C62229"/>
    <w:rsid w:val="00C6231D"/>
    <w:rsid w:val="00C624D8"/>
    <w:rsid w:val="00C62657"/>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813"/>
    <w:rsid w:val="00C73CCB"/>
    <w:rsid w:val="00C7421F"/>
    <w:rsid w:val="00C742B4"/>
    <w:rsid w:val="00C747E6"/>
    <w:rsid w:val="00C748A5"/>
    <w:rsid w:val="00C74E48"/>
    <w:rsid w:val="00C74EF5"/>
    <w:rsid w:val="00C750FB"/>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87"/>
    <w:rsid w:val="00CA19C0"/>
    <w:rsid w:val="00CA1B2B"/>
    <w:rsid w:val="00CA20B2"/>
    <w:rsid w:val="00CA2254"/>
    <w:rsid w:val="00CA23AC"/>
    <w:rsid w:val="00CA2D2E"/>
    <w:rsid w:val="00CA3046"/>
    <w:rsid w:val="00CA30BC"/>
    <w:rsid w:val="00CA326A"/>
    <w:rsid w:val="00CA34C6"/>
    <w:rsid w:val="00CA36D2"/>
    <w:rsid w:val="00CA3B7A"/>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6CC"/>
    <w:rsid w:val="00D328E3"/>
    <w:rsid w:val="00D32D4F"/>
    <w:rsid w:val="00D32F6E"/>
    <w:rsid w:val="00D32F87"/>
    <w:rsid w:val="00D332BB"/>
    <w:rsid w:val="00D33380"/>
    <w:rsid w:val="00D33466"/>
    <w:rsid w:val="00D33854"/>
    <w:rsid w:val="00D338AB"/>
    <w:rsid w:val="00D33E74"/>
    <w:rsid w:val="00D33EE4"/>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D02"/>
    <w:rsid w:val="00D52E9E"/>
    <w:rsid w:val="00D5304C"/>
    <w:rsid w:val="00D5304F"/>
    <w:rsid w:val="00D53342"/>
    <w:rsid w:val="00D535E8"/>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309F"/>
    <w:rsid w:val="00D930E1"/>
    <w:rsid w:val="00D9316B"/>
    <w:rsid w:val="00D93248"/>
    <w:rsid w:val="00D9346E"/>
    <w:rsid w:val="00D9352F"/>
    <w:rsid w:val="00D9370A"/>
    <w:rsid w:val="00D93849"/>
    <w:rsid w:val="00D93905"/>
    <w:rsid w:val="00D93CDF"/>
    <w:rsid w:val="00D93D92"/>
    <w:rsid w:val="00D93DCA"/>
    <w:rsid w:val="00D93E7D"/>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F47"/>
    <w:rsid w:val="00DE317E"/>
    <w:rsid w:val="00DE321C"/>
    <w:rsid w:val="00DE32F1"/>
    <w:rsid w:val="00DE342E"/>
    <w:rsid w:val="00DE3A82"/>
    <w:rsid w:val="00DE41F5"/>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B93"/>
    <w:rsid w:val="00E02F4C"/>
    <w:rsid w:val="00E032D1"/>
    <w:rsid w:val="00E0343C"/>
    <w:rsid w:val="00E036D3"/>
    <w:rsid w:val="00E03807"/>
    <w:rsid w:val="00E03AFA"/>
    <w:rsid w:val="00E03DAD"/>
    <w:rsid w:val="00E03DC1"/>
    <w:rsid w:val="00E0454C"/>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D9"/>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A3"/>
    <w:rsid w:val="00EC4089"/>
    <w:rsid w:val="00EC40A5"/>
    <w:rsid w:val="00EC4561"/>
    <w:rsid w:val="00EC479F"/>
    <w:rsid w:val="00EC4E05"/>
    <w:rsid w:val="00EC4F9F"/>
    <w:rsid w:val="00EC505B"/>
    <w:rsid w:val="00EC5418"/>
    <w:rsid w:val="00EC55D9"/>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22C8"/>
    <w:rsid w:val="00F325CD"/>
    <w:rsid w:val="00F327B1"/>
    <w:rsid w:val="00F327D6"/>
    <w:rsid w:val="00F32A95"/>
    <w:rsid w:val="00F32F86"/>
    <w:rsid w:val="00F331DC"/>
    <w:rsid w:val="00F3335B"/>
    <w:rsid w:val="00F33388"/>
    <w:rsid w:val="00F333E9"/>
    <w:rsid w:val="00F334FD"/>
    <w:rsid w:val="00F336B3"/>
    <w:rsid w:val="00F33708"/>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50DA"/>
    <w:rsid w:val="00F7596A"/>
    <w:rsid w:val="00F75C64"/>
    <w:rsid w:val="00F75E4D"/>
    <w:rsid w:val="00F75F81"/>
    <w:rsid w:val="00F76219"/>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research.nvidia.com/publication/frustum-traced-raster-shadows-revisiting-irregular-z-buffers" TargetMode="External"/><Relationship Id="rId21" Type="http://schemas.openxmlformats.org/officeDocument/2006/relationships/hyperlink" Target="http://developer.nvidia.com/content/constant-buffers-without-constant-pain-0" TargetMode="External"/><Relationship Id="rId42" Type="http://schemas.openxmlformats.org/officeDocument/2006/relationships/hyperlink" Target="http://www.khronos.org/registry/OpenGL/index_gl.php" TargetMode="External"/><Relationship Id="rId63" Type="http://schemas.openxmlformats.org/officeDocument/2006/relationships/hyperlink" Target="https://github.com/klejah/ResponsiveGrassDemo" TargetMode="External"/><Relationship Id="rId84" Type="http://schemas.openxmlformats.org/officeDocument/2006/relationships/hyperlink" Target="https://people.cs.clemson.edu/~jtessen/reports.html" TargetMode="External"/><Relationship Id="rId138" Type="http://schemas.openxmlformats.org/officeDocument/2006/relationships/image" Target="media/image11.png"/><Relationship Id="rId159" Type="http://schemas.openxmlformats.org/officeDocument/2006/relationships/hyperlink" Target="https://developer.download.nvidia.com/SDK/10.5/direct3d/samples.html" TargetMode="External"/><Relationship Id="rId170" Type="http://schemas.openxmlformats.org/officeDocument/2006/relationships/hyperlink" Target="https://docs.microsoft.com/en-us/windows/desktop/direct3d9/accurately-profiling-direct3d-api-calls" TargetMode="External"/><Relationship Id="rId107" Type="http://schemas.openxmlformats.org/officeDocument/2006/relationships/hyperlink" Target="https://embree.github.io/related.html" TargetMode="External"/><Relationship Id="rId11" Type="http://schemas.openxmlformats.org/officeDocument/2006/relationships/hyperlink" Target="https://developer.nvidia.com/gpugems/GPUGems3/gpugems3_ch39.html" TargetMode="External"/><Relationship Id="rId32" Type="http://schemas.openxmlformats.org/officeDocument/2006/relationships/hyperlink" Target="https://embree.github.io/related.html" TargetMode="External"/><Relationship Id="rId53" Type="http://schemas.openxmlformats.org/officeDocument/2006/relationships/hyperlink" Target="http://www.nvidia.com/object/siggraph-2008-hair.html" TargetMode="External"/><Relationship Id="rId74" Type="http://schemas.openxmlformats.org/officeDocument/2006/relationships/hyperlink" Target="https://www.dsprelated.com/freebooks/mdft/" TargetMode="External"/><Relationship Id="rId128" Type="http://schemas.openxmlformats.org/officeDocument/2006/relationships/hyperlink" Target="https://software.intel.com/en-us/articles/forward-clustered-shading" TargetMode="External"/><Relationship Id="rId149" Type="http://schemas.openxmlformats.org/officeDocument/2006/relationships/hyperlink" Target="https://statweb.stanford.edu/~owen/mc/" TargetMode="External"/><Relationship Id="rId5" Type="http://schemas.openxmlformats.org/officeDocument/2006/relationships/webSettings" Target="webSettings.xml"/><Relationship Id="rId95" Type="http://schemas.openxmlformats.org/officeDocument/2006/relationships/hyperlink" Target="http://developer.nvidia.com/gpugems/GPUGems/gpugems_ch26.html" TargetMode="External"/><Relationship Id="rId160" Type="http://schemas.openxmlformats.org/officeDocument/2006/relationships/hyperlink" Target="https://developer.nvidia.com/research" TargetMode="External"/><Relationship Id="rId181" Type="http://schemas.openxmlformats.org/officeDocument/2006/relationships/hyperlink" Target="https://developer.nvidia.com/content/life-triangle-nvidias-logical-pipeline" TargetMode="External"/><Relationship Id="rId22" Type="http://schemas.openxmlformats.org/officeDocument/2006/relationships/hyperlink" Target="http://on-demand.gputechconf.com/siggraph/2014/presentation/SG4117-OpenGL-Scene-Rendering-Techniques.pdf" TargetMode="External"/><Relationship Id="rId43" Type="http://schemas.openxmlformats.org/officeDocument/2006/relationships/image" Target="media/image2.png"/><Relationship Id="rId64" Type="http://schemas.openxmlformats.org/officeDocument/2006/relationships/hyperlink" Target="https://developer.download.nvidia.com/SDK/10.5/direct3d/samples.html" TargetMode="External"/><Relationship Id="rId118" Type="http://schemas.openxmlformats.org/officeDocument/2006/relationships/hyperlink" Target="https://developer.nvidia.com/content/hybrid-ray-traced-shadows" TargetMode="External"/><Relationship Id="rId139" Type="http://schemas.openxmlformats.org/officeDocument/2006/relationships/image" Target="media/image12.png"/><Relationship Id="rId85" Type="http://schemas.openxmlformats.org/officeDocument/2006/relationships/hyperlink" Target="http://developer.nvidia.com/dx11-samples" TargetMode="External"/><Relationship Id="rId150" Type="http://schemas.openxmlformats.org/officeDocument/2006/relationships/hyperlink" Target="http://jcgt.org/published/0003/04/04/" TargetMode="External"/><Relationship Id="rId171" Type="http://schemas.openxmlformats.org/officeDocument/2006/relationships/hyperlink" Target="https://gpuopen.com/unlock-the-rasterizer-with-out-of-order-rasterization/" TargetMode="External"/><Relationship Id="rId12" Type="http://schemas.openxmlformats.org/officeDocument/2006/relationships/hyperlink" Target="https://libraopen.lib.virginia.edu/public_view/kd17cs85f" TargetMode="External"/><Relationship Id="rId33" Type="http://schemas.openxmlformats.org/officeDocument/2006/relationships/hyperlink" Target="http://software.intel.com/en-us/articles/masked-software-occlusion-culling" TargetMode="External"/><Relationship Id="rId108" Type="http://schemas.openxmlformats.org/officeDocument/2006/relationships/hyperlink" Target="https://www.khronos.org/assets/uploads/developers/library/2017-gtc/glTF-2.0-and-PBR-GTC_May17.pdf" TargetMode="External"/><Relationship Id="rId129" Type="http://schemas.openxmlformats.org/officeDocument/2006/relationships/hyperlink" Target="https://software.intel.com/en-us/blogs/2014/07/30/clustered-shading-android-sample" TargetMode="External"/><Relationship Id="rId54" Type="http://schemas.openxmlformats.org/officeDocument/2006/relationships/hyperlink" Target="http://www.cemyuksel.com/courses/conferences/siggraph2010-hair" TargetMode="External"/><Relationship Id="rId75" Type="http://schemas.openxmlformats.org/officeDocument/2006/relationships/hyperlink" Target="https://developer.amd.com/resources/articles-whitepapers/opencl-optimization-case-study-fast-fourier-transform-part-1/" TargetMode="External"/><Relationship Id="rId96" Type="http://schemas.openxmlformats.org/officeDocument/2006/relationships/hyperlink" Target="http://www.openexr.com/" TargetMode="External"/><Relationship Id="rId140" Type="http://schemas.openxmlformats.org/officeDocument/2006/relationships/hyperlink" Target="http://software.intel.com/en-us/blogs/2013/09/19/otdoor-light-scattering-sample-update" TargetMode="External"/><Relationship Id="rId161" Type="http://schemas.openxmlformats.org/officeDocument/2006/relationships/hyperlink" Target="https://docs.nvidia.com/gameworks/content/gameworkslibrary/physx/guide/Manual/Cloth.html" TargetMode="External"/><Relationship Id="rId182" Type="http://schemas.openxmlformats.org/officeDocument/2006/relationships/hyperlink" Target="https://graphics.stanford.edu/papers/pomegranate/pomegranate.pdf" TargetMode="External"/><Relationship Id="rId6" Type="http://schemas.openxmlformats.org/officeDocument/2006/relationships/footnotes" Target="footnotes.xml"/><Relationship Id="rId23" Type="http://schemas.openxmlformats.org/officeDocument/2006/relationships/hyperlink" Target="http://on-demand.gputechconf.com/gtc/2014/presentations/S4379-opengl-44-scene-rendering-techniques.pdf" TargetMode="External"/><Relationship Id="rId119" Type="http://schemas.openxmlformats.org/officeDocument/2006/relationships/hyperlink" Target="http://developer.download.nvidia.com/assets/events/GDC15/hybrid_ray_traced_GDC_2015.pdf" TargetMode="External"/><Relationship Id="rId44" Type="http://schemas.openxmlformats.org/officeDocument/2006/relationships/image" Target="media/image3.png"/><Relationship Id="rId65" Type="http://schemas.openxmlformats.org/officeDocument/2006/relationships/hyperlink" Target="https://developer.nvidia.com/research" TargetMode="External"/><Relationship Id="rId86" Type="http://schemas.openxmlformats.org/officeDocument/2006/relationships/hyperlink" Target="http://github.com/NVIDIAGameWorks/WaveWorks" TargetMode="External"/><Relationship Id="rId130" Type="http://schemas.openxmlformats.org/officeDocument/2006/relationships/hyperlink" Target="http://research.nvidia.com/publication/colored-stochastic-shadow-maps" TargetMode="External"/><Relationship Id="rId151" Type="http://schemas.openxmlformats.org/officeDocument/2006/relationships/hyperlink" Target="http://marina.sys.wakayama-u.ac.jp/~tokoi/?date=20161231" TargetMode="External"/><Relationship Id="rId172" Type="http://schemas.openxmlformats.org/officeDocument/2006/relationships/hyperlink" Target="http://research.nvidia.com/publication/phenomenological-scattering-model-order-independent-transparency" TargetMode="External"/><Relationship Id="rId13" Type="http://schemas.openxmlformats.org/officeDocument/2006/relationships/hyperlink" Target="https://developer.nvidia.com/gpugems/GPUGems3/gpugems3_ch39.html" TargetMode="External"/><Relationship Id="rId18" Type="http://schemas.openxmlformats.org/officeDocument/2006/relationships/hyperlink" Target="http://on-demand.gputechconf.com/gtc/2013/presentations/S3032-Advanced-Scenegraph-Rendering-Pipeline.pdf" TargetMode="External"/><Relationship Id="rId39" Type="http://schemas.openxmlformats.org/officeDocument/2006/relationships/hyperlink" Target="https://developer.nvidia.com/content/depth-precision-visualized" TargetMode="External"/><Relationship Id="rId109" Type="http://schemas.openxmlformats.org/officeDocument/2006/relationships/hyperlink" Target="https://seblagarde.wordpress.com/2013/04/14/water-drop-3b-physically-based-wet-surfaces" TargetMode="External"/><Relationship Id="rId34" Type="http://schemas.openxmlformats.org/officeDocument/2006/relationships/image" Target="media/image1.png"/><Relationship Id="rId50" Type="http://schemas.openxmlformats.org/officeDocument/2006/relationships/hyperlink" Target="https://developer.nvidia.com/dx11-samples" TargetMode="External"/><Relationship Id="rId55" Type="http://schemas.openxmlformats.org/officeDocument/2006/relationships/hyperlink" Target="https://developer.nvidia.com/dx11-samples" TargetMode="External"/><Relationship Id="rId76" Type="http://schemas.openxmlformats.org/officeDocument/2006/relationships/hyperlink" Target="https://developer.amd.com/resources/articles-whitepapers/opencl-optimization-case-study-fast-fourier-transform-part-ii/" TargetMode="External"/><Relationship Id="rId97" Type="http://schemas.openxmlformats.org/officeDocument/2006/relationships/hyperlink" Target="http://developer.nvidia.com/high-dynamic-range-display-development" TargetMode="External"/><Relationship Id="rId104" Type="http://schemas.openxmlformats.org/officeDocument/2006/relationships/hyperlink" Target="http://advances.realtimerendering.com/s2011/" TargetMode="External"/><Relationship Id="rId120" Type="http://schemas.openxmlformats.org/officeDocument/2006/relationships/hyperlink" Target="https://developer.nvidia.com/hybrid-frustum-traced-shadows-0" TargetMode="External"/><Relationship Id="rId125" Type="http://schemas.openxmlformats.org/officeDocument/2006/relationships/hyperlink" Target="http://gpuopen.com/gaming-product/forwardplus11-directx-11-sdk-sample" TargetMode="External"/><Relationship Id="rId141" Type="http://schemas.openxmlformats.org/officeDocument/2006/relationships/hyperlink" Target="http://developer.nvidia.com/VolumetricLighting" TargetMode="External"/><Relationship Id="rId146" Type="http://schemas.openxmlformats.org/officeDocument/2006/relationships/hyperlink" Target="https://vccimaging.org/Publications/Heidrich1998VEM/Heidrich1998VEM.pdf" TargetMode="External"/><Relationship Id="rId167" Type="http://schemas.openxmlformats.org/officeDocument/2006/relationships/hyperlink" Target="https://developer.nvidia.com/research" TargetMode="External"/><Relationship Id="rId7" Type="http://schemas.openxmlformats.org/officeDocument/2006/relationships/endnotes" Target="endnotes.xml"/><Relationship Id="rId71" Type="http://schemas.openxmlformats.org/officeDocument/2006/relationships/hyperlink" Target="https://developer.nvidia.com/gpugems/GPUGems3/gpugems3_ch04.html" TargetMode="External"/><Relationship Id="rId92" Type="http://schemas.openxmlformats.org/officeDocument/2006/relationships/hyperlink" Target="http://www.itu.int/rec/R-REC-BT.709" TargetMode="External"/><Relationship Id="rId162" Type="http://schemas.openxmlformats.org/officeDocument/2006/relationships/hyperlink" Target="https://docs.nvidia.com/gameworks/content/gameworkslibrary/physx/nvCloth/UsersGuide/Index.html" TargetMode="External"/><Relationship Id="rId183" Type="http://schemas.openxmlformats.org/officeDocument/2006/relationships/hyperlink" Target="http://people.csail.mit.edu/jrk/decoupledsampling/ds.pdf" TargetMode="External"/><Relationship Id="rId2" Type="http://schemas.openxmlformats.org/officeDocument/2006/relationships/numbering" Target="numbering.xml"/><Relationship Id="rId29" Type="http://schemas.openxmlformats.org/officeDocument/2006/relationships/hyperlink" Target="http://research.nvidia.com/publication/fast-bvh-construction-gpus" TargetMode="External"/><Relationship Id="rId24" Type="http://schemas.openxmlformats.org/officeDocument/2006/relationships/hyperlink" Target="https://github.com/nvpro-samples/gl_cadscene_rendertechniques" TargetMode="External"/><Relationship Id="rId40" Type="http://schemas.openxmlformats.org/officeDocument/2006/relationships/hyperlink" Target="https://doi.ieeecomputersociety.org/10.1109/MCG.1992.10028" TargetMode="External"/><Relationship Id="rId45" Type="http://schemas.openxmlformats.org/officeDocument/2006/relationships/image" Target="media/image4.png"/><Relationship Id="rId66" Type="http://schemas.openxmlformats.org/officeDocument/2006/relationships/hyperlink" Target="https://docs.nvidia.com/gameworks/content/gameworkslibrary/physx/guide/Manual/Cloth.html" TargetMode="External"/><Relationship Id="rId87" Type="http://schemas.openxmlformats.org/officeDocument/2006/relationships/hyperlink" Target="https://developer.download.nvidia.com/SDK/10.5/direct3d/samples.html" TargetMode="External"/><Relationship Id="rId110" Type="http://schemas.openxmlformats.org/officeDocument/2006/relationships/image" Target="media/image9.png"/><Relationship Id="rId115" Type="http://schemas.openxmlformats.org/officeDocument/2006/relationships/hyperlink" Target="http://msdn.microsoft.com/en-us/library/ee416307" TargetMode="External"/><Relationship Id="rId131" Type="http://schemas.openxmlformats.org/officeDocument/2006/relationships/hyperlink" Target="https://developer.nvidia.com/content/transparency-or-translucency-rendering" TargetMode="External"/><Relationship Id="rId136" Type="http://schemas.openxmlformats.org/officeDocument/2006/relationships/hyperlink" Target="http://developer.nvidia.com/VolumetricLighting" TargetMode="External"/><Relationship Id="rId157" Type="http://schemas.openxmlformats.org/officeDocument/2006/relationships/hyperlink" Target="https://gpuopen.com/unlock-the-rasterizer-with-out-of-order-rasterization/\" TargetMode="External"/><Relationship Id="rId178" Type="http://schemas.openxmlformats.org/officeDocument/2006/relationships/hyperlink" Target="http://msdn.microsoft.com/en-us/library/dn859250" TargetMode="External"/><Relationship Id="rId61" Type="http://schemas.openxmlformats.org/officeDocument/2006/relationships/hyperlink" Target="https://developer.nvidia.com/turfeffects" TargetMode="External"/><Relationship Id="rId82" Type="http://schemas.openxmlformats.org/officeDocument/2006/relationships/image" Target="media/image7.emf"/><Relationship Id="rId152" Type="http://schemas.openxmlformats.org/officeDocument/2006/relationships/hyperlink" Target="http://www.ppsloan.org/publications/StupidSH36.pdf" TargetMode="External"/><Relationship Id="rId173" Type="http://schemas.openxmlformats.org/officeDocument/2006/relationships/hyperlink" Target="https://docs.microsoft.com/en-us/windows/desktop/direct3d11/how-to--use-dynamic-resources" TargetMode="External"/><Relationship Id="rId19" Type="http://schemas.openxmlformats.org/officeDocument/2006/relationships/hyperlink" Target="http://on-demand.gputechconf.com/gtc/2015/presentation/S5148-Markus-Tavenrath.pdf" TargetMode="External"/><Relationship Id="rId14" Type="http://schemas.openxmlformats.org/officeDocument/2006/relationships/hyperlink" Target="https://www.nvidia.com/object/nvidia_research_pub_002.html" TargetMode="External"/><Relationship Id="rId30" Type="http://schemas.openxmlformats.org/officeDocument/2006/relationships/hyperlink" Target="http://research.nvidia.com/publication/maximizing-parallelism-construction-bvhs-octrees-and-k-d-trees" TargetMode="External"/><Relationship Id="rId35" Type="http://schemas.openxmlformats.org/officeDocument/2006/relationships/hyperlink" Target="http://www.cs.utah.edu/~ladislav/kavan07skinning/kavan07skinning" TargetMode="External"/><Relationship Id="rId56" Type="http://schemas.openxmlformats.org/officeDocument/2006/relationships/hyperlink" Target="https://developer.nvidia.com/hairworks" TargetMode="External"/><Relationship Id="rId77" Type="http://schemas.openxmlformats.org/officeDocument/2006/relationships/hyperlink" Target="https://dl.acm.org/citation.cfm?id=2909451" TargetMode="External"/><Relationship Id="rId100" Type="http://schemas.openxmlformats.org/officeDocument/2006/relationships/hyperlink" Target="http://www.color.org/chardata/rgb/srgb.xalter" TargetMode="External"/><Relationship Id="rId105" Type="http://schemas.openxmlformats.org/officeDocument/2006/relationships/image" Target="media/image8.png"/><Relationship Id="rId126" Type="http://schemas.openxmlformats.org/officeDocument/2006/relationships/hyperlink" Target="http://gpuopen.com/gaming-product/tiledlighting11-directx-11-sdk-sample" TargetMode="External"/><Relationship Id="rId147" Type="http://schemas.openxmlformats.org/officeDocument/2006/relationships/hyperlink" Target="https://github.com/powervr-graphics/Native_SDK/tree/4.3/Documentation/Whitepapers/Dual%20Paraboloid%20Environment%20Mapping.Whitepaper.pdf" TargetMode="External"/><Relationship Id="rId168" Type="http://schemas.openxmlformats.org/officeDocument/2006/relationships/hyperlink" Target="https://developer.nvidia.com/flex"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nvidia.com/gameworks-vulkan-and-opengl-samples" TargetMode="External"/><Relationship Id="rId72" Type="http://schemas.openxmlformats.org/officeDocument/2006/relationships/hyperlink" Target="http://nvidiagameworks.github.io/GraphicsSamples/ComputeWaterSurfaceSample.htm" TargetMode="External"/><Relationship Id="rId93" Type="http://schemas.openxmlformats.org/officeDocument/2006/relationships/hyperlink" Target="http://www.color.org" TargetMode="External"/><Relationship Id="rId98" Type="http://schemas.openxmlformats.org/officeDocument/2006/relationships/hyperlink" Target="http://on-demand.gputechconf.com/siggraph/2016/presentation/sig1611-thomas-true-high-dynamic-range-rendering-displays.pdf" TargetMode="External"/><Relationship Id="rId121" Type="http://schemas.openxmlformats.org/officeDocument/2006/relationships/hyperlink" Target="http://developer.download.nvidia.com/gameworks/events/GDC2016/jstory_hfts.pdf" TargetMode="External"/><Relationship Id="rId142" Type="http://schemas.openxmlformats.org/officeDocument/2006/relationships/hyperlink" Target="http://developer.nvidia.com/content/terrain-godrays-better-use-dx11-tessellation" TargetMode="External"/><Relationship Id="rId163" Type="http://schemas.openxmlformats.org/officeDocument/2006/relationships/hyperlink" Target="https://developer.nvidia.com/research" TargetMode="External"/><Relationship Id="rId184" Type="http://schemas.openxmlformats.org/officeDocument/2006/relationships/hyperlink" Target="https://github.com/Novum/vkQuake" TargetMode="External"/><Relationship Id="rId3" Type="http://schemas.openxmlformats.org/officeDocument/2006/relationships/styles" Target="styles.xml"/><Relationship Id="rId25" Type="http://schemas.openxmlformats.org/officeDocument/2006/relationships/hyperlink" Target="https://github.com/nvpro-samples/gl_vk_threaded_cadscene" TargetMode="External"/><Relationship Id="rId46" Type="http://schemas.openxmlformats.org/officeDocument/2006/relationships/hyperlink" Target="https://vccimaging.org/Publications/Heidrich1998VEM/Heidrich1998VEM.pdf" TargetMode="External"/><Relationship Id="rId67" Type="http://schemas.openxmlformats.org/officeDocument/2006/relationships/hyperlink" Target="https://docs.nvidia.com/gameworks/content/gameworkslibrary/physx/nvCloth/UsersGuide/Index.html" TargetMode="External"/><Relationship Id="rId116" Type="http://schemas.openxmlformats.org/officeDocument/2006/relationships/hyperlink" Target="https://developer.download.nvidia.com/SDK/10.5/direct3d/samples.html" TargetMode="External"/><Relationship Id="rId137" Type="http://schemas.openxmlformats.org/officeDocument/2006/relationships/hyperlink" Target="http://developer.nvidia.com/content/terrain-godrays-better-use-dx11-tessellation" TargetMode="External"/><Relationship Id="rId158" Type="http://schemas.openxmlformats.org/officeDocument/2006/relationships/hyperlink" Target="http://people.csail.mit.edu/jrk/decoupledsampling/ds.pdf" TargetMode="External"/><Relationship Id="rId20" Type="http://schemas.openxmlformats.org/officeDocument/2006/relationships/hyperlink" Target="https://github.com/nvpro-pipeline/pipeline" TargetMode="External"/><Relationship Id="rId41" Type="http://schemas.openxmlformats.org/officeDocument/2006/relationships/hyperlink" Target="http://msdn.microsoft.com/en-us/library/windows/desktop/bb509668" TargetMode="External"/><Relationship Id="rId62" Type="http://schemas.openxmlformats.org/officeDocument/2006/relationships/hyperlink" Target="https://www.cg.tuwien.ac.at/research/publications/2017/JAHRMANN-2017-RRTG/JAHRMANN-2017-RRTG-draft.pdf" TargetMode="External"/><Relationship Id="rId83" Type="http://schemas.openxmlformats.org/officeDocument/2006/relationships/package" Target="embeddings/Microsoft_Visio___111111111111111111111.vsdx"/><Relationship Id="rId88" Type="http://schemas.openxmlformats.org/officeDocument/2006/relationships/hyperlink" Target="https://developer.nvidia.com/gpugems/GPUGems3/gpugems3_ch25.html" TargetMode="External"/><Relationship Id="rId111" Type="http://schemas.openxmlformats.org/officeDocument/2006/relationships/image" Target="media/image10.png"/><Relationship Id="rId132" Type="http://schemas.openxmlformats.org/officeDocument/2006/relationships/hyperlink" Target="http://research.nvidia.com/publication/phenomenological-transparency" TargetMode="External"/><Relationship Id="rId153" Type="http://schemas.openxmlformats.org/officeDocument/2006/relationships/hyperlink" Target="https://developer.nvidia.com/gameworks-directx-samples" TargetMode="External"/><Relationship Id="rId174" Type="http://schemas.openxmlformats.org/officeDocument/2006/relationships/hyperlink" Target="http://developer.nvidia.com/content/constant-buffers-without-constant-pain-0" TargetMode="External"/><Relationship Id="rId179" Type="http://schemas.openxmlformats.org/officeDocument/2006/relationships/hyperlink" Target="http://msdn.microsoft.com/en-us/library%20/dn859252" TargetMode="External"/><Relationship Id="rId15" Type="http://schemas.openxmlformats.org/officeDocument/2006/relationships/hyperlink" Target="http://research.nvidia.com/content/designing-efficient-sorting-algorithms-manycore-gpus" TargetMode="External"/><Relationship Id="rId36" Type="http://schemas.openxmlformats.org/officeDocument/2006/relationships/hyperlink" Target="http://www.cs.utah.edu/~ladislav/kavan08geometric/kavan08geometric" TargetMode="External"/><Relationship Id="rId57" Type="http://schemas.openxmlformats.org/officeDocument/2006/relationships/hyperlink" Target="https://gpuopen.com/gdc2017-real-time-finite-element-method-and-tressfx-4-0" TargetMode="External"/><Relationship Id="rId106" Type="http://schemas.openxmlformats.org/officeDocument/2006/relationships/hyperlink" Target="http://www.mdlhandbook.com/pdf/gtc_2015_mdl_handbook_slides.pdf" TargetMode="External"/><Relationship Id="rId127" Type="http://schemas.openxmlformats.org/officeDocument/2006/relationships/hyperlink" Target="http://www.cse.chalmers.se/~uffe/clustered_shading_preprint.pdf"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fast-parallel-construction-high-quality-bounding-volume-hierarchies" TargetMode="External"/><Relationship Id="rId52" Type="http://schemas.openxmlformats.org/officeDocument/2006/relationships/hyperlink" Target="https://developer.download.nvidia.com/SDK/10.5/direct3d/samples.html" TargetMode="External"/><Relationship Id="rId73" Type="http://schemas.openxmlformats.org/officeDocument/2006/relationships/hyperlink" Target="https://developer.nvidia.com/gpugems/GPUGems2/gpugems2_chapter19.html" TargetMode="External"/><Relationship Id="rId78" Type="http://schemas.openxmlformats.org/officeDocument/2006/relationships/hyperlink" Target="https://github.com/Microsoft/DirectXMath/wiki/XDSP" TargetMode="External"/><Relationship Id="rId94" Type="http://schemas.openxmlformats.org/officeDocument/2006/relationships/hyperlink" Target="http://www.openexr.com/OpenEXRColorManagement.pdf" TargetMode="External"/><Relationship Id="rId99" Type="http://schemas.openxmlformats.org/officeDocument/2006/relationships/hyperlink" Target="http://msdn.microsoft.com/en-us/library/dd372199" TargetMode="External"/><Relationship Id="rId101" Type="http://schemas.openxmlformats.org/officeDocument/2006/relationships/hyperlink" Target="http://msdn.microsoft.com/en-us/library/hh972627" TargetMode="External"/><Relationship Id="rId122" Type="http://schemas.openxmlformats.org/officeDocument/2006/relationships/hyperlink" Target="https://developer.nvidia.com/shadowworks" TargetMode="External"/><Relationship Id="rId143" Type="http://schemas.openxmlformats.org/officeDocument/2006/relationships/image" Target="media/image13.png"/><Relationship Id="rId148" Type="http://schemas.openxmlformats.org/officeDocument/2006/relationships/hyperlink" Target="https://developer.nvidia.com/gpugems/GPUGems3/gpugems3_ch20.html" TargetMode="External"/><Relationship Id="rId164" Type="http://schemas.openxmlformats.org/officeDocument/2006/relationships/hyperlink" Target="https://developer.nvidia.com/destruction" TargetMode="External"/><Relationship Id="rId169" Type="http://schemas.openxmlformats.org/officeDocument/2006/relationships/hyperlink" Target="http://developer.nvidia.com/dx12-dos-and-donts" TargetMode="External"/><Relationship Id="rId185" Type="http://schemas.openxmlformats.org/officeDocument/2006/relationships/hyperlink" Target="https://github.com/DustinHLand/vkDOOM3"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developer.nvidia.com/vulkan-memory-management" TargetMode="External"/><Relationship Id="rId26" Type="http://schemas.openxmlformats.org/officeDocument/2006/relationships/hyperlink" Target="http://on-demand.gputechconf.com/gtc/2015/presentation/S5135-Christoph-Kubisch-Pierre-Boudier.pdf" TargetMode="External"/><Relationship Id="rId47" Type="http://schemas.openxmlformats.org/officeDocument/2006/relationships/hyperlink" Target="https://github.com/powervr-graphics/Native_SDK/tree/4.3/Documentation/Whitepapers" TargetMode="External"/><Relationship Id="rId68" Type="http://schemas.openxmlformats.org/officeDocument/2006/relationships/hyperlink" Target="https://www.popcornfx.com" TargetMode="External"/><Relationship Id="rId89" Type="http://schemas.openxmlformats.org/officeDocument/2006/relationships/hyperlink" Target="https://developer.nvidia.com/gpu-accelerated-path-rendering" TargetMode="External"/><Relationship Id="rId112" Type="http://schemas.openxmlformats.org/officeDocument/2006/relationships/hyperlink" Target="https://developer.amd.com/wordpress/media/2012/10/TakingAdvantageofDirect3D10.pps" TargetMode="External"/><Relationship Id="rId133" Type="http://schemas.openxmlformats.org/officeDocument/2006/relationships/hyperlink" Target="http://research.nvidia.com/publication/phenomenological-scattering-model-order-independent-transparency" TargetMode="External"/><Relationship Id="rId154" Type="http://schemas.openxmlformats.org/officeDocument/2006/relationships/hyperlink" Target="https://developer.nvidia.com/shadowworks" TargetMode="External"/><Relationship Id="rId175" Type="http://schemas.openxmlformats.org/officeDocument/2006/relationships/hyperlink" Target="https://docs.microsoft.com/en-us/windows/desktop/direct3d12/fence-based-resource-management" TargetMode="External"/><Relationship Id="rId16" Type="http://schemas.openxmlformats.org/officeDocument/2006/relationships/hyperlink" Target="https://code.google.com/archive/p/back40computing/wikis/RadixSorting.wiki" TargetMode="External"/><Relationship Id="rId37" Type="http://schemas.openxmlformats.org/officeDocument/2006/relationships/hyperlink" Target="https://developer.download.nvidia.com/SDK/10.5/direct3d/samples.html" TargetMode="External"/><Relationship Id="rId58" Type="http://schemas.openxmlformats.org/officeDocument/2006/relationships/hyperlink" Target="https://gpuopen.com/gaming-product/tressfx" TargetMode="External"/><Relationship Id="rId79" Type="http://schemas.openxmlformats.org/officeDocument/2006/relationships/hyperlink" Target="https://gpuopen.com/compute-product/clfft/" TargetMode="External"/><Relationship Id="rId102" Type="http://schemas.openxmlformats.org/officeDocument/2006/relationships/hyperlink" Target="http://developer.nvidia.com/gpugems/GPUGems/gpugems_ch16.html" TargetMode="External"/><Relationship Id="rId123" Type="http://schemas.openxmlformats.org/officeDocument/2006/relationships/hyperlink" Target="https://developer.arm.com/graphics/developer-guides/mali-gpu-best-practices" TargetMode="External"/><Relationship Id="rId144" Type="http://schemas.openxmlformats.org/officeDocument/2006/relationships/image" Target="media/image14.png"/><Relationship Id="rId90" Type="http://schemas.openxmlformats.org/officeDocument/2006/relationships/hyperlink" Target="http://www.valvesoftware.com/publications/2007/SIGGRAPH2007_AlphaTestedMagnification.pdf" TargetMode="External"/><Relationship Id="rId165" Type="http://schemas.openxmlformats.org/officeDocument/2006/relationships/hyperlink" Target="https://developer.nvidia.com/nvidia-flow" TargetMode="External"/><Relationship Id="rId186" Type="http://schemas.openxmlformats.org/officeDocument/2006/relationships/fontTable" Target="fontTable.xml"/><Relationship Id="rId27" Type="http://schemas.openxmlformats.org/officeDocument/2006/relationships/hyperlink" Target="https://github.com/nvpro-samples/gl_occlusion_culling" TargetMode="External"/><Relationship Id="rId48" Type="http://schemas.openxmlformats.org/officeDocument/2006/relationships/image" Target="media/image5.png"/><Relationship Id="rId69" Type="http://schemas.openxmlformats.org/officeDocument/2006/relationships/hyperlink" Target="https://gpuopen.com/gaming-product/gpuparticles11-directx-11-sdk-sample/" TargetMode="External"/><Relationship Id="rId113" Type="http://schemas.openxmlformats.org/officeDocument/2006/relationships/hyperlink" Target="https://developer.nvidia.com/gameworks-directx-samples" TargetMode="External"/><Relationship Id="rId134" Type="http://schemas.openxmlformats.org/officeDocument/2006/relationships/hyperlink" Target="http://software.intel.com/en-us/articles/adaptive-transparency-hpg-2011" TargetMode="External"/><Relationship Id="rId80" Type="http://schemas.openxmlformats.org/officeDocument/2006/relationships/hyperlink" Target="https://developer.nvidia.com/cufft" TargetMode="External"/><Relationship Id="rId155" Type="http://schemas.openxmlformats.org/officeDocument/2006/relationships/hyperlink" Target="http://research.nvidia.com/publication/interactive-indirect-illumination-using-voxel-cone-tracing" TargetMode="External"/><Relationship Id="rId176" Type="http://schemas.openxmlformats.org/officeDocument/2006/relationships/hyperlink" Target="https://mynameismjp.wordpress.com/2016/03/25/bindless-texturing-for-deferred-rendering-and-decals/" TargetMode="External"/><Relationship Id="rId17" Type="http://schemas.openxmlformats.org/officeDocument/2006/relationships/hyperlink" Target="https://developer.nvidia.com/scenix-download" TargetMode="External"/><Relationship Id="rId38" Type="http://schemas.openxmlformats.org/officeDocument/2006/relationships/hyperlink" Target="http://crytek.com/cryengine/presentations/spherical-skinning-with-dual-quaternions-and-qtangents" TargetMode="External"/><Relationship Id="rId59" Type="http://schemas.openxmlformats.org/officeDocument/2006/relationships/hyperlink" Target="https://www.cg.tuwien.ac.at/research/publications/2013/JAHRMANN-2013-IGR/JAHRMANN-2013-IGR-paper.pdf" TargetMode="External"/><Relationship Id="rId103" Type="http://schemas.openxmlformats.org/officeDocument/2006/relationships/hyperlink" Target="http://developer.nvidia.com/gpugems/GPUGems3/gpugems3_ch14.html" TargetMode="External"/><Relationship Id="rId124" Type="http://schemas.openxmlformats.org/officeDocument/2006/relationships/hyperlink" Target="https://developer.nvidia.com/gameworks-directx-samples" TargetMode="External"/><Relationship Id="rId70" Type="http://schemas.openxmlformats.org/officeDocument/2006/relationships/hyperlink" Target="https://developer.nvidia.com/gpugems/GPUGems/gpugems_ch38.html" TargetMode="External"/><Relationship Id="rId91" Type="http://schemas.openxmlformats.org/officeDocument/2006/relationships/hyperlink" Target="https://wrf.ecse.rpi.edu//wiki/ComputerGraphicsFall2014/stone_colors.pdf" TargetMode="External"/><Relationship Id="rId145" Type="http://schemas.openxmlformats.org/officeDocument/2006/relationships/image" Target="media/image15.png"/><Relationship Id="rId166" Type="http://schemas.openxmlformats.org/officeDocument/2006/relationships/hyperlink" Target="https://developer.nvidia.com/research" TargetMode="Externa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hyperlink" Target="https://software.intel.com/en-us/node/506116" TargetMode="External"/><Relationship Id="rId49" Type="http://schemas.openxmlformats.org/officeDocument/2006/relationships/image" Target="media/image6.png"/><Relationship Id="rId114" Type="http://schemas.openxmlformats.org/officeDocument/2006/relationships/hyperlink" Target="https://gpuopen.com/gaming-product/shadowfx/" TargetMode="External"/><Relationship Id="rId60" Type="http://schemas.openxmlformats.org/officeDocument/2006/relationships/hyperlink" Target="http://on-demand.gputechconf.com/gtc/2015/presentation/S5748-Evgeny-Makarov.pdf" TargetMode="External"/><Relationship Id="rId81" Type="http://schemas.openxmlformats.org/officeDocument/2006/relationships/hyperlink" Target="https://graphics.stanford.edu/~seander/bithacks.html" TargetMode="External"/><Relationship Id="rId135" Type="http://schemas.openxmlformats.org/officeDocument/2006/relationships/hyperlink" Target="http://www.ea.com/news/physically-based-sky-atmosphere-and-cloud-rendering" TargetMode="External"/><Relationship Id="rId156" Type="http://schemas.openxmlformats.org/officeDocument/2006/relationships/hyperlink" Target="https://graphics.stanford.edu/papers/pomegranate/pomegranate.pdf" TargetMode="External"/><Relationship Id="rId177" Type="http://schemas.openxmlformats.org/officeDocument/2006/relationships/hyperlink" Target="http://developer.nvidia.com/vulkan-shader-resource-bindi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9EC8CA-3347-4061-988B-C662C4099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93</TotalTime>
  <Pages>144</Pages>
  <Words>26611</Words>
  <Characters>151683</Characters>
  <Application>Microsoft Office Word</Application>
  <DocSecurity>0</DocSecurity>
  <Lines>1264</Lines>
  <Paragraphs>355</Paragraphs>
  <ScaleCrop>false</ScaleCrop>
  <Company/>
  <LinksUpToDate>false</LinksUpToDate>
  <CharactersWithSpaces>177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7697</cp:revision>
  <cp:lastPrinted>2019-02-11T02:17:00Z</cp:lastPrinted>
  <dcterms:created xsi:type="dcterms:W3CDTF">2017-11-13T05:33:00Z</dcterms:created>
  <dcterms:modified xsi:type="dcterms:W3CDTF">2019-03-04T02:22:00Z</dcterms:modified>
</cp:coreProperties>
</file>